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11A2929E"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 </w:t>
      </w:r>
      <w:r w:rsidR="00BE762D">
        <w:rPr>
          <w:b/>
          <w:sz w:val="24"/>
        </w:rPr>
        <w:t>Nr. TS 3101.50</w:t>
      </w:r>
      <w:r w:rsidR="008C5265">
        <w:rPr>
          <w:b/>
          <w:sz w:val="24"/>
        </w:rPr>
        <w:t>x</w:t>
      </w:r>
      <w:r w:rsidR="00BE762D">
        <w:rPr>
          <w:b/>
          <w:sz w:val="24"/>
        </w:rPr>
        <w:t xml:space="preserve"> v1</w:t>
      </w:r>
    </w:p>
    <w:p w14:paraId="2567FFC0" w14:textId="1E4B193D" w:rsidR="00FA1CBE" w:rsidRPr="003C7E7A" w:rsidRDefault="00771935" w:rsidP="009669D2">
      <w:pPr>
        <w:pStyle w:val="Normaltabula"/>
        <w:jc w:val="center"/>
        <w:rPr>
          <w:b/>
          <w:sz w:val="24"/>
        </w:rPr>
      </w:pPr>
      <w:r w:rsidRPr="003C7E7A">
        <w:rPr>
          <w:b/>
          <w:sz w:val="24"/>
        </w:rPr>
        <w:t>U</w:t>
      </w:r>
      <w:r w:rsidR="00740EF1" w:rsidRPr="003C7E7A">
        <w:rPr>
          <w:b/>
          <w:sz w:val="24"/>
        </w:rPr>
        <w:t>zskaites sadalnes</w:t>
      </w:r>
      <w:r w:rsidRPr="003C7E7A">
        <w:rPr>
          <w:b/>
          <w:sz w:val="24"/>
        </w:rPr>
        <w:t xml:space="preserve"> 1</w:t>
      </w:r>
      <w:r w:rsidR="008C5265">
        <w:rPr>
          <w:b/>
          <w:sz w:val="24"/>
        </w:rPr>
        <w:t>-2</w:t>
      </w:r>
      <w:r w:rsidRPr="003C7E7A">
        <w:rPr>
          <w:b/>
          <w:sz w:val="24"/>
        </w:rPr>
        <w:t xml:space="preserve"> </w:t>
      </w:r>
      <w:r w:rsidR="003C7E7A">
        <w:rPr>
          <w:b/>
          <w:sz w:val="24"/>
        </w:rPr>
        <w:t xml:space="preserve">elektroenerģijas </w:t>
      </w:r>
      <w:r w:rsidRPr="003C7E7A">
        <w:rPr>
          <w:b/>
          <w:sz w:val="24"/>
        </w:rPr>
        <w:t>skaitītāj</w:t>
      </w:r>
      <w:r w:rsidR="003C7E7A">
        <w:rPr>
          <w:b/>
          <w:sz w:val="24"/>
        </w:rPr>
        <w:t>am</w:t>
      </w:r>
      <w:r w:rsidR="003C7E7A" w:rsidRPr="003C7E7A">
        <w:rPr>
          <w:b/>
          <w:sz w:val="24"/>
        </w:rPr>
        <w:t xml:space="preserve"> </w:t>
      </w:r>
      <w:r w:rsidR="00682997">
        <w:rPr>
          <w:b/>
          <w:sz w:val="24"/>
        </w:rPr>
        <w:t xml:space="preserve">, </w:t>
      </w:r>
      <w:r w:rsidR="00F80EB6">
        <w:rPr>
          <w:b/>
          <w:sz w:val="24"/>
        </w:rPr>
        <w:t>kompozītmateriāla</w:t>
      </w:r>
      <w:r w:rsidR="00867BB5" w:rsidRPr="003C7E7A">
        <w:rPr>
          <w:b/>
          <w:sz w:val="24"/>
        </w:rPr>
        <w:t>/ Metering switchgears (Meter boxes) for 1</w:t>
      </w:r>
      <w:r w:rsidR="008C5265">
        <w:rPr>
          <w:b/>
          <w:sz w:val="24"/>
        </w:rPr>
        <w:t>-2</w:t>
      </w:r>
      <w:r w:rsidR="00867BB5" w:rsidRPr="003C7E7A">
        <w:rPr>
          <w:b/>
          <w:sz w:val="24"/>
        </w:rPr>
        <w:t xml:space="preserve"> </w:t>
      </w:r>
      <w:r w:rsidR="003C7E7A">
        <w:rPr>
          <w:b/>
          <w:sz w:val="24"/>
        </w:rPr>
        <w:t>electricity meter</w:t>
      </w:r>
      <w:r w:rsidR="003C7E7A" w:rsidRPr="003C7E7A">
        <w:rPr>
          <w:b/>
          <w:sz w:val="24"/>
        </w:rPr>
        <w:t xml:space="preserve">, </w:t>
      </w:r>
      <w:r w:rsidR="00F80EB6" w:rsidRPr="00F80EB6">
        <w:rPr>
          <w:rFonts w:cs="Times New Roman"/>
          <w:b/>
          <w:bCs/>
          <w:color w:val="222222"/>
          <w:sz w:val="24"/>
          <w:szCs w:val="24"/>
        </w:rPr>
        <w:t>composite material</w:t>
      </w:r>
    </w:p>
    <w:tbl>
      <w:tblPr>
        <w:tblW w:w="14928" w:type="dxa"/>
        <w:tblInd w:w="-34" w:type="dxa"/>
        <w:tblLayout w:type="fixed"/>
        <w:tblLook w:val="04A0" w:firstRow="1" w:lastRow="0" w:firstColumn="1" w:lastColumn="0" w:noHBand="0" w:noVBand="1"/>
      </w:tblPr>
      <w:tblGrid>
        <w:gridCol w:w="633"/>
        <w:gridCol w:w="7589"/>
        <w:gridCol w:w="1985"/>
        <w:gridCol w:w="2296"/>
        <w:gridCol w:w="1106"/>
        <w:gridCol w:w="1319"/>
      </w:tblGrid>
      <w:tr w:rsidR="009A1ED8" w:rsidRPr="00584DA1" w14:paraId="41866042" w14:textId="77777777" w:rsidTr="00EC45B1">
        <w:trPr>
          <w:cantSplit/>
          <w:tblHeader/>
        </w:trPr>
        <w:tc>
          <w:tcPr>
            <w:tcW w:w="633" w:type="dxa"/>
            <w:tcBorders>
              <w:top w:val="single" w:sz="4" w:space="0" w:color="auto"/>
              <w:left w:val="single" w:sz="4" w:space="0" w:color="auto"/>
              <w:bottom w:val="single" w:sz="4" w:space="0" w:color="auto"/>
              <w:right w:val="single" w:sz="4" w:space="0" w:color="auto"/>
            </w:tcBorders>
            <w:vAlign w:val="center"/>
          </w:tcPr>
          <w:p w14:paraId="3C0C2CC3" w14:textId="77777777" w:rsidR="009A1ED8" w:rsidRPr="00584DA1" w:rsidRDefault="009A1ED8" w:rsidP="00EC45B1">
            <w:pPr>
              <w:pStyle w:val="ListParagraph"/>
              <w:spacing w:after="0" w:line="240" w:lineRule="auto"/>
              <w:ind w:left="0"/>
              <w:jc w:val="center"/>
              <w:rPr>
                <w:rFonts w:cs="Times New Roman"/>
                <w:b/>
                <w:color w:val="000000" w:themeColor="text1"/>
                <w:sz w:val="22"/>
                <w:lang w:val="en-US" w:eastAsia="lv-LV"/>
              </w:rPr>
            </w:pPr>
            <w:r w:rsidRPr="00584DA1">
              <w:rPr>
                <w:rFonts w:cs="Times New Roman"/>
                <w:color w:val="000000" w:themeColor="text1"/>
                <w:sz w:val="22"/>
              </w:rPr>
              <w:br w:type="page"/>
            </w:r>
            <w:r w:rsidRPr="00584DA1">
              <w:rPr>
                <w:rFonts w:cs="Times New Roman"/>
                <w:b/>
                <w:color w:val="000000" w:themeColor="text1"/>
                <w:sz w:val="22"/>
                <w:lang w:val="en-US" w:eastAsia="lv-LV"/>
              </w:rPr>
              <w:t>Nr./ No</w:t>
            </w: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E01CB" w14:textId="77777777" w:rsidR="009A1ED8" w:rsidRPr="00584DA1" w:rsidRDefault="009A1ED8" w:rsidP="00EC45B1">
            <w:pPr>
              <w:ind w:left="34"/>
              <w:rPr>
                <w:b/>
                <w:color w:val="000000" w:themeColor="text1"/>
                <w:sz w:val="22"/>
                <w:szCs w:val="22"/>
                <w:lang w:val="en-US" w:eastAsia="lv-LV"/>
              </w:rPr>
            </w:pPr>
            <w:r w:rsidRPr="00584DA1">
              <w:rPr>
                <w:b/>
                <w:bCs/>
                <w:color w:val="000000" w:themeColor="text1"/>
                <w:sz w:val="22"/>
                <w:szCs w:val="22"/>
                <w:lang w:val="en-US" w:eastAsia="lv-LV"/>
              </w:rPr>
              <w:t>Apraksts</w:t>
            </w:r>
            <w:r w:rsidRPr="00584DA1">
              <w:rPr>
                <w:rFonts w:eastAsia="Calibri"/>
                <w:b/>
                <w:bCs/>
                <w:color w:val="000000" w:themeColor="text1"/>
                <w:sz w:val="22"/>
                <w:szCs w:val="22"/>
                <w:lang w:val="en-US"/>
              </w:rPr>
              <w:t>/ Descriptio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379121" w14:textId="77777777" w:rsidR="009A1ED8" w:rsidRPr="00584DA1" w:rsidRDefault="009A1ED8" w:rsidP="00EC45B1">
            <w:pPr>
              <w:ind w:left="34"/>
              <w:jc w:val="center"/>
              <w:rPr>
                <w:b/>
                <w:color w:val="000000" w:themeColor="text1"/>
                <w:sz w:val="22"/>
                <w:szCs w:val="22"/>
                <w:lang w:val="en-US" w:eastAsia="lv-LV"/>
              </w:rPr>
            </w:pPr>
            <w:r w:rsidRPr="00584DA1">
              <w:rPr>
                <w:b/>
                <w:bCs/>
                <w:color w:val="000000" w:themeColor="text1"/>
                <w:sz w:val="22"/>
                <w:szCs w:val="22"/>
                <w:lang w:val="en-US" w:eastAsia="lv-LV"/>
              </w:rPr>
              <w:t xml:space="preserve">Minimālā tehniskā prasība/ </w:t>
            </w:r>
            <w:r w:rsidRPr="00584DA1">
              <w:rPr>
                <w:rFonts w:eastAsia="Calibri"/>
                <w:b/>
                <w:bCs/>
                <w:color w:val="000000" w:themeColor="text1"/>
                <w:sz w:val="22"/>
                <w:szCs w:val="22"/>
                <w:lang w:val="en-US"/>
              </w:rPr>
              <w:t>Minimum technical requirement</w:t>
            </w:r>
          </w:p>
        </w:tc>
        <w:tc>
          <w:tcPr>
            <w:tcW w:w="2296" w:type="dxa"/>
            <w:tcBorders>
              <w:top w:val="single" w:sz="4" w:space="0" w:color="auto"/>
              <w:left w:val="nil"/>
              <w:bottom w:val="single" w:sz="4" w:space="0" w:color="auto"/>
              <w:right w:val="single" w:sz="4" w:space="0" w:color="auto"/>
            </w:tcBorders>
            <w:shd w:val="clear" w:color="auto" w:fill="auto"/>
            <w:vAlign w:val="center"/>
            <w:hideMark/>
          </w:tcPr>
          <w:p w14:paraId="6AC7644B" w14:textId="77777777" w:rsidR="009A1ED8" w:rsidRPr="00584DA1" w:rsidRDefault="009A1ED8" w:rsidP="00EC45B1">
            <w:pPr>
              <w:ind w:left="34"/>
              <w:jc w:val="center"/>
              <w:rPr>
                <w:b/>
                <w:color w:val="000000" w:themeColor="text1"/>
                <w:sz w:val="22"/>
                <w:szCs w:val="22"/>
                <w:lang w:val="en-US" w:eastAsia="lv-LV"/>
              </w:rPr>
            </w:pPr>
            <w:r w:rsidRPr="00584DA1">
              <w:rPr>
                <w:b/>
                <w:bCs/>
                <w:color w:val="000000" w:themeColor="text1"/>
                <w:sz w:val="22"/>
                <w:szCs w:val="22"/>
                <w:lang w:val="en-US" w:eastAsia="lv-LV"/>
              </w:rPr>
              <w:t>Piedāvātās preces konkrētais tehniskais apraksts</w:t>
            </w:r>
            <w:r w:rsidRPr="00584DA1">
              <w:rPr>
                <w:rFonts w:eastAsia="Calibri"/>
                <w:b/>
                <w:bCs/>
                <w:color w:val="000000" w:themeColor="text1"/>
                <w:sz w:val="22"/>
                <w:szCs w:val="22"/>
                <w:lang w:val="en-US"/>
              </w:rPr>
              <w:t>/ Specific technical description of the offered product</w:t>
            </w:r>
          </w:p>
        </w:tc>
        <w:tc>
          <w:tcPr>
            <w:tcW w:w="1106" w:type="dxa"/>
            <w:tcBorders>
              <w:top w:val="single" w:sz="4" w:space="0" w:color="auto"/>
              <w:left w:val="nil"/>
              <w:bottom w:val="single" w:sz="4" w:space="0" w:color="auto"/>
              <w:right w:val="single" w:sz="4" w:space="0" w:color="auto"/>
            </w:tcBorders>
            <w:shd w:val="clear" w:color="auto" w:fill="auto"/>
            <w:vAlign w:val="center"/>
            <w:hideMark/>
          </w:tcPr>
          <w:p w14:paraId="7E5F921F" w14:textId="77777777" w:rsidR="009A1ED8" w:rsidRPr="00584DA1" w:rsidRDefault="009A1ED8" w:rsidP="00EC45B1">
            <w:pPr>
              <w:ind w:left="34"/>
              <w:jc w:val="center"/>
              <w:rPr>
                <w:b/>
                <w:color w:val="000000" w:themeColor="text1"/>
                <w:sz w:val="22"/>
                <w:szCs w:val="22"/>
                <w:lang w:val="en-US" w:eastAsia="lv-LV"/>
              </w:rPr>
            </w:pPr>
            <w:r w:rsidRPr="00584DA1">
              <w:rPr>
                <w:rFonts w:eastAsia="Calibri"/>
                <w:b/>
                <w:bCs/>
                <w:color w:val="000000" w:themeColor="text1"/>
                <w:sz w:val="22"/>
                <w:szCs w:val="22"/>
                <w:lang w:val="en-US"/>
              </w:rPr>
              <w:t>Avots/ Source</w:t>
            </w:r>
            <w:r w:rsidRPr="00584DA1">
              <w:rPr>
                <w:rStyle w:val="FootnoteReference"/>
                <w:rFonts w:eastAsia="Calibri"/>
                <w:b/>
                <w:bCs/>
                <w:color w:val="000000" w:themeColor="text1"/>
                <w:sz w:val="22"/>
                <w:szCs w:val="22"/>
                <w:lang w:val="en-US"/>
              </w:rPr>
              <w:footnoteReference w:id="2"/>
            </w:r>
          </w:p>
        </w:tc>
        <w:tc>
          <w:tcPr>
            <w:tcW w:w="1319" w:type="dxa"/>
            <w:tcBorders>
              <w:top w:val="single" w:sz="4" w:space="0" w:color="auto"/>
              <w:left w:val="nil"/>
              <w:bottom w:val="single" w:sz="4" w:space="0" w:color="auto"/>
              <w:right w:val="single" w:sz="4" w:space="0" w:color="auto"/>
            </w:tcBorders>
            <w:shd w:val="clear" w:color="auto" w:fill="auto"/>
            <w:vAlign w:val="center"/>
            <w:hideMark/>
          </w:tcPr>
          <w:p w14:paraId="33759949" w14:textId="77777777" w:rsidR="009A1ED8" w:rsidRPr="00584DA1" w:rsidRDefault="009A1ED8" w:rsidP="00EC45B1">
            <w:pPr>
              <w:ind w:left="34"/>
              <w:jc w:val="center"/>
              <w:rPr>
                <w:b/>
                <w:color w:val="000000" w:themeColor="text1"/>
                <w:sz w:val="22"/>
                <w:szCs w:val="22"/>
                <w:lang w:val="en-US" w:eastAsia="lv-LV"/>
              </w:rPr>
            </w:pPr>
            <w:r w:rsidRPr="00584DA1">
              <w:rPr>
                <w:b/>
                <w:bCs/>
                <w:color w:val="000000" w:themeColor="text1"/>
                <w:sz w:val="22"/>
                <w:szCs w:val="22"/>
                <w:lang w:val="en-US" w:eastAsia="lv-LV"/>
              </w:rPr>
              <w:t>Piezīmes</w:t>
            </w:r>
            <w:r w:rsidRPr="00584DA1">
              <w:rPr>
                <w:rFonts w:eastAsia="Calibri"/>
                <w:b/>
                <w:bCs/>
                <w:color w:val="000000" w:themeColor="text1"/>
                <w:sz w:val="22"/>
                <w:szCs w:val="22"/>
                <w:lang w:val="en-US"/>
              </w:rPr>
              <w:t>/ Remarks</w:t>
            </w:r>
          </w:p>
        </w:tc>
      </w:tr>
      <w:tr w:rsidR="009A1ED8" w:rsidRPr="00584DA1" w14:paraId="201F7F0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79C8A" w14:textId="77777777" w:rsidR="009A1ED8" w:rsidRPr="00584DA1" w:rsidRDefault="009A1ED8" w:rsidP="00EC45B1">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AD4ECC" w14:textId="77777777" w:rsidR="009A1ED8" w:rsidRPr="00584DA1" w:rsidRDefault="009A1ED8" w:rsidP="00EC45B1">
            <w:pPr>
              <w:rPr>
                <w:b/>
                <w:color w:val="000000" w:themeColor="text1"/>
                <w:sz w:val="22"/>
                <w:szCs w:val="22"/>
                <w:lang w:val="en-US" w:eastAsia="lv-LV"/>
              </w:rPr>
            </w:pPr>
            <w:r w:rsidRPr="00584DA1">
              <w:rPr>
                <w:b/>
                <w:color w:val="000000" w:themeColor="text1"/>
                <w:sz w:val="22"/>
                <w:szCs w:val="22"/>
                <w:lang w:val="en-US" w:eastAsia="lv-LV"/>
              </w:rPr>
              <w:t xml:space="preserve">Pamatinformācija/produkts/ </w:t>
            </w:r>
            <w:r w:rsidRPr="00584DA1">
              <w:rPr>
                <w:b/>
                <w:color w:val="000000" w:themeColor="text1"/>
                <w:sz w:val="22"/>
                <w:szCs w:val="22"/>
                <w:lang w:val="en-US"/>
              </w:rPr>
              <w:t>Basic information/ product</w:t>
            </w:r>
            <w:r w:rsidRPr="00584DA1">
              <w:rPr>
                <w:rFonts w:eastAsia="Calibri"/>
                <w:b/>
                <w:color w:val="000000" w:themeColor="text1"/>
                <w:sz w:val="22"/>
                <w:szCs w:val="22"/>
                <w:vertAlign w:val="superscript"/>
                <w:lang w:val="en-US"/>
              </w:rPr>
              <w:footnoteReference w:id="3"/>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B4BAD5" w14:textId="77777777" w:rsidR="009A1ED8" w:rsidRPr="00584DA1" w:rsidRDefault="009A1ED8" w:rsidP="00EC45B1">
            <w:pPr>
              <w:jc w:val="center"/>
              <w:rPr>
                <w:b/>
                <w:color w:val="000000" w:themeColor="text1"/>
                <w:sz w:val="22"/>
                <w:szCs w:val="22"/>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70453C"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1CF00E"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321A15" w14:textId="77777777" w:rsidR="009A1ED8" w:rsidRPr="00584DA1" w:rsidRDefault="009A1ED8" w:rsidP="00EC45B1">
            <w:pPr>
              <w:jc w:val="center"/>
              <w:rPr>
                <w:b/>
                <w:color w:val="000000" w:themeColor="text1"/>
                <w:sz w:val="22"/>
                <w:szCs w:val="22"/>
                <w:lang w:val="en-US" w:eastAsia="lv-LV"/>
              </w:rPr>
            </w:pPr>
          </w:p>
        </w:tc>
      </w:tr>
      <w:tr w:rsidR="009A1ED8" w:rsidRPr="00584DA1" w14:paraId="4751EE5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35922DB"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D9B1A4E" w14:textId="77777777" w:rsidR="009A1ED8" w:rsidRPr="00584DA1" w:rsidRDefault="009A1ED8" w:rsidP="00EC45B1">
            <w:pPr>
              <w:rPr>
                <w:b/>
                <w:color w:val="000000" w:themeColor="text1"/>
                <w:sz w:val="22"/>
                <w:szCs w:val="22"/>
                <w:lang w:val="en-US" w:eastAsia="lv-LV"/>
              </w:rPr>
            </w:pPr>
            <w:r w:rsidRPr="00584DA1">
              <w:rPr>
                <w:color w:val="000000" w:themeColor="text1"/>
                <w:sz w:val="22"/>
                <w:szCs w:val="22"/>
                <w:lang w:val="en-US" w:eastAsia="lv-LV"/>
              </w:rPr>
              <w:t xml:space="preserve">Ražotājs (materiāla ražotā ja nosaukums un ražotājvalsts)/ </w:t>
            </w:r>
            <w:r w:rsidRPr="00584DA1">
              <w:rPr>
                <w:color w:val="000000" w:themeColor="text1"/>
                <w:sz w:val="22"/>
                <w:szCs w:val="22"/>
                <w:lang w:val="en-US"/>
              </w:rPr>
              <w:t>Manufacturer (name of the manufacturer of materials and country of manufacturing)</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24CE7CC" w14:textId="77777777" w:rsidR="009A1ED8" w:rsidRPr="00584DA1" w:rsidRDefault="009A1ED8" w:rsidP="00EC45B1">
            <w:pPr>
              <w:jc w:val="center"/>
              <w:rPr>
                <w:b/>
                <w:color w:val="000000" w:themeColor="text1"/>
                <w:sz w:val="22"/>
                <w:szCs w:val="22"/>
                <w:lang w:val="en-US" w:eastAsia="lv-LV"/>
              </w:rPr>
            </w:pPr>
            <w:r w:rsidRPr="00584DA1">
              <w:rPr>
                <w:color w:val="000000" w:themeColor="text1"/>
                <w:sz w:val="22"/>
                <w:szCs w:val="22"/>
                <w:lang w:val="en-US" w:eastAsia="lv-LV"/>
              </w:rPr>
              <w:t xml:space="preserve">Norādīt/ </w:t>
            </w:r>
            <w:r w:rsidRPr="00584DA1">
              <w:rPr>
                <w:color w:val="000000" w:themeColor="text1"/>
                <w:sz w:val="22"/>
                <w:szCs w:val="22"/>
                <w:lang w:val="en-US"/>
              </w:rPr>
              <w:t>Specify</w:t>
            </w:r>
          </w:p>
        </w:tc>
        <w:tc>
          <w:tcPr>
            <w:tcW w:w="2296" w:type="dxa"/>
            <w:tcBorders>
              <w:top w:val="single" w:sz="4" w:space="0" w:color="auto"/>
              <w:left w:val="nil"/>
              <w:bottom w:val="single" w:sz="4" w:space="0" w:color="auto"/>
              <w:right w:val="single" w:sz="4" w:space="0" w:color="auto"/>
            </w:tcBorders>
            <w:shd w:val="clear" w:color="auto" w:fill="auto"/>
            <w:vAlign w:val="center"/>
          </w:tcPr>
          <w:p w14:paraId="5B653F32"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63642F2"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AB33054" w14:textId="77777777" w:rsidR="009A1ED8" w:rsidRPr="00584DA1" w:rsidRDefault="009A1ED8" w:rsidP="00EC45B1">
            <w:pPr>
              <w:jc w:val="center"/>
              <w:rPr>
                <w:b/>
                <w:color w:val="000000" w:themeColor="text1"/>
                <w:sz w:val="22"/>
                <w:szCs w:val="22"/>
                <w:lang w:val="en-US" w:eastAsia="lv-LV"/>
              </w:rPr>
            </w:pPr>
          </w:p>
        </w:tc>
      </w:tr>
      <w:tr w:rsidR="009A1ED8" w:rsidRPr="00584DA1" w14:paraId="37CFE5C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D325CB3"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001AFC9F" w14:textId="77777777" w:rsidR="009A1ED8" w:rsidRPr="00584DA1" w:rsidRDefault="009A1ED8" w:rsidP="00EC45B1">
            <w:pPr>
              <w:rPr>
                <w:b/>
                <w:color w:val="000000" w:themeColor="text1"/>
                <w:sz w:val="22"/>
                <w:szCs w:val="22"/>
                <w:lang w:val="en-US" w:eastAsia="lv-LV"/>
              </w:rPr>
            </w:pPr>
            <w:r w:rsidRPr="00584DA1">
              <w:rPr>
                <w:color w:val="000000" w:themeColor="text1"/>
                <w:sz w:val="22"/>
                <w:szCs w:val="22"/>
                <w:lang w:val="en-US"/>
              </w:rPr>
              <w:t>3101.501 Sadalne uzskaites, kompozītmateriāla, gabarīts 1, 1 gab. Inom 63 A, 3-fāžu skaitītājam, ar pamatni, UP1-1/63</w:t>
            </w:r>
            <w:r w:rsidRPr="00584DA1">
              <w:rPr>
                <w:color w:val="000000" w:themeColor="text1"/>
                <w:sz w:val="22"/>
                <w:szCs w:val="22"/>
                <w:lang w:val="en-US" w:eastAsia="lv-LV"/>
              </w:rPr>
              <w:t xml:space="preserve">/ </w:t>
            </w:r>
            <w:r w:rsidRPr="00584DA1">
              <w:rPr>
                <w:color w:val="000000" w:themeColor="text1"/>
                <w:sz w:val="22"/>
                <w:szCs w:val="22"/>
                <w:lang w:val="en-US"/>
              </w:rPr>
              <w:t xml:space="preserve">Metering switchgear, comosite material, dimension 1, with base, 1 meter up to 63 A, UP1-1/63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65A1F14" w14:textId="77777777" w:rsidR="009A1ED8" w:rsidRPr="00584DA1" w:rsidRDefault="009A1ED8" w:rsidP="00EC45B1">
            <w:pPr>
              <w:pStyle w:val="NormalWeb"/>
              <w:spacing w:before="0" w:beforeAutospacing="0" w:after="0" w:afterAutospacing="0"/>
              <w:jc w:val="center"/>
              <w:rPr>
                <w:color w:val="000000" w:themeColor="text1"/>
                <w:sz w:val="22"/>
                <w:szCs w:val="22"/>
                <w:lang w:val="en-US"/>
              </w:rPr>
            </w:pPr>
            <w:r w:rsidRPr="00584DA1">
              <w:rPr>
                <w:color w:val="000000" w:themeColor="text1"/>
                <w:sz w:val="22"/>
                <w:szCs w:val="22"/>
                <w:lang w:val="en-US"/>
              </w:rPr>
              <w:t>UP1-1/63</w:t>
            </w:r>
            <w:r w:rsidRPr="00584DA1">
              <w:rPr>
                <w:rStyle w:val="FootnoteReference"/>
                <w:color w:val="000000" w:themeColor="text1"/>
                <w:sz w:val="22"/>
                <w:szCs w:val="22"/>
                <w:lang w:val="en-US"/>
              </w:rPr>
              <w:footnoteReference w:id="4"/>
            </w:r>
          </w:p>
        </w:tc>
        <w:tc>
          <w:tcPr>
            <w:tcW w:w="2296" w:type="dxa"/>
            <w:tcBorders>
              <w:top w:val="single" w:sz="4" w:space="0" w:color="auto"/>
              <w:left w:val="nil"/>
              <w:bottom w:val="single" w:sz="4" w:space="0" w:color="auto"/>
              <w:right w:val="single" w:sz="4" w:space="0" w:color="auto"/>
            </w:tcBorders>
            <w:shd w:val="clear" w:color="auto" w:fill="auto"/>
            <w:vAlign w:val="center"/>
          </w:tcPr>
          <w:p w14:paraId="6A670866"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0DBA19E2"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77FAB00" w14:textId="77777777" w:rsidR="009A1ED8" w:rsidRPr="00584DA1" w:rsidRDefault="009A1ED8" w:rsidP="00EC45B1">
            <w:pPr>
              <w:jc w:val="center"/>
              <w:rPr>
                <w:b/>
                <w:color w:val="000000" w:themeColor="text1"/>
                <w:sz w:val="22"/>
                <w:szCs w:val="22"/>
                <w:lang w:val="en-US" w:eastAsia="lv-LV"/>
              </w:rPr>
            </w:pPr>
          </w:p>
        </w:tc>
      </w:tr>
      <w:tr w:rsidR="009A1ED8" w:rsidRPr="00584DA1" w14:paraId="7CBC5D9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DB002A0"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24619875"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3101.502 Sadalne uzskaites, kompozītmateriāla, gabarīts 1, 2 gab. Inom 63A, 3-fāžu skaitītājam, ar pamatni, UP1-2/63 / Metering switchgear, comosite material, dimension 1, with base, 2 meters up to 63 A, UP1-2/6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F227C4C" w14:textId="77777777" w:rsidR="009A1ED8" w:rsidRPr="00584DA1" w:rsidRDefault="009A1ED8" w:rsidP="00EC45B1">
            <w:pPr>
              <w:pStyle w:val="NormalWeb"/>
              <w:spacing w:before="0" w:beforeAutospacing="0" w:after="0" w:afterAutospacing="0"/>
              <w:jc w:val="center"/>
              <w:rPr>
                <w:color w:val="000000" w:themeColor="text1"/>
                <w:sz w:val="22"/>
                <w:szCs w:val="22"/>
                <w:lang w:val="en-US"/>
              </w:rPr>
            </w:pPr>
            <w:r w:rsidRPr="00584DA1">
              <w:rPr>
                <w:color w:val="000000" w:themeColor="text1"/>
                <w:sz w:val="22"/>
                <w:szCs w:val="22"/>
                <w:lang w:val="en-US"/>
              </w:rPr>
              <w:t>UP1-2/63</w:t>
            </w:r>
          </w:p>
        </w:tc>
        <w:tc>
          <w:tcPr>
            <w:tcW w:w="2296" w:type="dxa"/>
            <w:tcBorders>
              <w:top w:val="single" w:sz="4" w:space="0" w:color="auto"/>
              <w:left w:val="nil"/>
              <w:bottom w:val="single" w:sz="4" w:space="0" w:color="auto"/>
              <w:right w:val="single" w:sz="4" w:space="0" w:color="auto"/>
            </w:tcBorders>
            <w:shd w:val="clear" w:color="auto" w:fill="auto"/>
            <w:vAlign w:val="center"/>
          </w:tcPr>
          <w:p w14:paraId="7907477F"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74ED5D0"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66D5E03" w14:textId="77777777" w:rsidR="009A1ED8" w:rsidRPr="00584DA1" w:rsidRDefault="009A1ED8" w:rsidP="00EC45B1">
            <w:pPr>
              <w:jc w:val="center"/>
              <w:rPr>
                <w:b/>
                <w:color w:val="000000" w:themeColor="text1"/>
                <w:sz w:val="22"/>
                <w:szCs w:val="22"/>
                <w:lang w:val="en-US" w:eastAsia="lv-LV"/>
              </w:rPr>
            </w:pPr>
          </w:p>
        </w:tc>
      </w:tr>
      <w:tr w:rsidR="009A1ED8" w:rsidRPr="00584DA1" w14:paraId="09D58C7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15EAAFD"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07D29CFB"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3101.503 Sadalne uzskaites, kompozītmateriāla, gabarīts 1, 1 gab. Inom 100A, 3-fāžu skaitītājam, ar pamatni, UP1-1/100 / Metering switchgear, comosite material, dimension 1, with base, meter up to 100 A, UP1-1/1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5DD0055" w14:textId="77777777" w:rsidR="009A1ED8" w:rsidRPr="00584DA1" w:rsidRDefault="009A1ED8" w:rsidP="00EC45B1">
            <w:pPr>
              <w:pStyle w:val="NormalWeb"/>
              <w:spacing w:before="0" w:beforeAutospacing="0" w:after="0" w:afterAutospacing="0"/>
              <w:jc w:val="center"/>
              <w:rPr>
                <w:color w:val="000000" w:themeColor="text1"/>
                <w:sz w:val="22"/>
                <w:szCs w:val="22"/>
                <w:lang w:val="en-US"/>
              </w:rPr>
            </w:pPr>
            <w:r w:rsidRPr="00584DA1">
              <w:rPr>
                <w:color w:val="000000" w:themeColor="text1"/>
                <w:sz w:val="22"/>
                <w:szCs w:val="22"/>
                <w:lang w:val="en-US"/>
              </w:rPr>
              <w:t>UP1-1/100</w:t>
            </w:r>
          </w:p>
        </w:tc>
        <w:tc>
          <w:tcPr>
            <w:tcW w:w="2296" w:type="dxa"/>
            <w:tcBorders>
              <w:top w:val="single" w:sz="4" w:space="0" w:color="auto"/>
              <w:left w:val="nil"/>
              <w:bottom w:val="single" w:sz="4" w:space="0" w:color="auto"/>
              <w:right w:val="single" w:sz="4" w:space="0" w:color="auto"/>
            </w:tcBorders>
            <w:shd w:val="clear" w:color="auto" w:fill="auto"/>
            <w:vAlign w:val="center"/>
          </w:tcPr>
          <w:p w14:paraId="7A628ABA"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170F735"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5C88CFC" w14:textId="77777777" w:rsidR="009A1ED8" w:rsidRPr="00584DA1" w:rsidRDefault="009A1ED8" w:rsidP="00EC45B1">
            <w:pPr>
              <w:jc w:val="center"/>
              <w:rPr>
                <w:b/>
                <w:color w:val="000000" w:themeColor="text1"/>
                <w:sz w:val="22"/>
                <w:szCs w:val="22"/>
                <w:lang w:val="en-US" w:eastAsia="lv-LV"/>
              </w:rPr>
            </w:pPr>
          </w:p>
        </w:tc>
      </w:tr>
      <w:tr w:rsidR="009A1ED8" w:rsidRPr="00584DA1" w14:paraId="421B384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07B9BA8"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010F6CBA"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eastAsia="lv-LV"/>
              </w:rPr>
              <w:t xml:space="preserve">Parauga piegādes laiks tehniskajai izvērtēšanai (pēc pieprasījuma), darba dienas/ </w:t>
            </w:r>
            <w:r w:rsidRPr="00584DA1">
              <w:rPr>
                <w:color w:val="000000" w:themeColor="text1"/>
                <w:sz w:val="22"/>
                <w:szCs w:val="22"/>
                <w:lang w:val="en-US"/>
              </w:rPr>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7CAD63D" w14:textId="77777777" w:rsidR="009A1ED8" w:rsidRPr="00584DA1" w:rsidRDefault="009A1ED8" w:rsidP="00EC45B1">
            <w:pPr>
              <w:jc w:val="center"/>
              <w:rPr>
                <w:b/>
                <w:color w:val="000000" w:themeColor="text1"/>
                <w:sz w:val="22"/>
                <w:szCs w:val="22"/>
                <w:lang w:val="en-US" w:eastAsia="lv-LV"/>
              </w:rPr>
            </w:pPr>
            <w:r w:rsidRPr="00584DA1">
              <w:rPr>
                <w:color w:val="000000" w:themeColor="text1"/>
                <w:sz w:val="22"/>
                <w:szCs w:val="22"/>
                <w:lang w:val="en-US" w:eastAsia="lv-LV"/>
              </w:rPr>
              <w:t xml:space="preserve">Norādīt/ </w:t>
            </w:r>
            <w:r w:rsidRPr="00584DA1">
              <w:rPr>
                <w:color w:val="000000" w:themeColor="text1"/>
                <w:sz w:val="22"/>
                <w:szCs w:val="22"/>
                <w:lang w:val="en-US"/>
              </w:rPr>
              <w:t>Specify</w:t>
            </w:r>
          </w:p>
        </w:tc>
        <w:tc>
          <w:tcPr>
            <w:tcW w:w="2296" w:type="dxa"/>
            <w:tcBorders>
              <w:top w:val="single" w:sz="4" w:space="0" w:color="auto"/>
              <w:left w:val="nil"/>
              <w:bottom w:val="single" w:sz="4" w:space="0" w:color="auto"/>
              <w:right w:val="single" w:sz="4" w:space="0" w:color="auto"/>
            </w:tcBorders>
            <w:shd w:val="clear" w:color="auto" w:fill="auto"/>
            <w:vAlign w:val="center"/>
          </w:tcPr>
          <w:p w14:paraId="4B89C49E"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F48BA43"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41E8684" w14:textId="77777777" w:rsidR="009A1ED8" w:rsidRPr="00584DA1" w:rsidRDefault="009A1ED8" w:rsidP="00EC45B1">
            <w:pPr>
              <w:jc w:val="center"/>
              <w:rPr>
                <w:b/>
                <w:color w:val="000000" w:themeColor="text1"/>
                <w:sz w:val="22"/>
                <w:szCs w:val="22"/>
                <w:lang w:val="en-US" w:eastAsia="lv-LV"/>
              </w:rPr>
            </w:pPr>
          </w:p>
        </w:tc>
      </w:tr>
      <w:tr w:rsidR="009A1ED8" w:rsidRPr="00584DA1" w14:paraId="0B13443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4A5907" w14:textId="77777777" w:rsidR="009A1ED8" w:rsidRPr="00584DA1" w:rsidRDefault="009A1ED8" w:rsidP="00EC45B1">
            <w:pPr>
              <w:pStyle w:val="ListParagraph"/>
              <w:spacing w:after="0" w:line="240" w:lineRule="auto"/>
              <w:ind w:left="0"/>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63098" w14:textId="77777777" w:rsidR="009A1ED8" w:rsidRPr="00584DA1" w:rsidRDefault="009A1ED8" w:rsidP="00EC45B1">
            <w:pPr>
              <w:rPr>
                <w:color w:val="000000" w:themeColor="text1"/>
                <w:sz w:val="22"/>
                <w:szCs w:val="22"/>
                <w:lang w:val="en-US" w:eastAsia="lv-LV"/>
              </w:rPr>
            </w:pPr>
            <w:r w:rsidRPr="00584DA1">
              <w:rPr>
                <w:b/>
                <w:bCs/>
                <w:color w:val="000000"/>
                <w:sz w:val="22"/>
                <w:szCs w:val="22"/>
                <w:lang w:eastAsia="lv-LV"/>
              </w:rPr>
              <w:t>Saistītās tehniskās specifikācijas (TS), kurās aprakstīts materiāls, ko šajā iekārtā izmanto kā sastāvdaļu</w:t>
            </w:r>
            <w:r w:rsidRPr="00584DA1">
              <w:rPr>
                <w:b/>
                <w:bCs/>
                <w:color w:val="000000"/>
                <w:sz w:val="22"/>
                <w:szCs w:val="22"/>
                <w:lang w:val="en-US" w:eastAsia="lv-LV"/>
              </w:rPr>
              <w:t>/ Related technical specifications (TS), which described material used in this equipment as component</w:t>
            </w:r>
            <w:r w:rsidRPr="00584DA1">
              <w:rPr>
                <w:rStyle w:val="FootnoteReference"/>
                <w:rFonts w:eastAsia="Calibri"/>
                <w:sz w:val="22"/>
                <w:szCs w:val="22"/>
              </w:rPr>
              <w:footnoteReference w:id="5"/>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C302E6" w14:textId="77777777" w:rsidR="009A1ED8" w:rsidRPr="00584DA1" w:rsidRDefault="009A1ED8" w:rsidP="00EC45B1">
            <w:pPr>
              <w:jc w:val="center"/>
              <w:rPr>
                <w:color w:val="000000" w:themeColor="text1"/>
                <w:sz w:val="22"/>
                <w:szCs w:val="22"/>
                <w:lang w:val="en-US" w:eastAsia="lv-LV"/>
              </w:rPr>
            </w:pPr>
            <w:r w:rsidRPr="00584DA1">
              <w:rPr>
                <w:b/>
                <w:bCs/>
                <w:sz w:val="22"/>
                <w:szCs w:val="22"/>
                <w:lang w:eastAsia="lv-LV"/>
              </w:rPr>
              <w:t>Izmantots  materiāls no Materiālu reģistra (MR) vai aizpildīta Tehniskā specifikācija (TS)/ Material from the Material Register (MR) or completed Technical Specification (TS)</w:t>
            </w: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52F690"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9D752"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61293" w14:textId="77777777" w:rsidR="009A1ED8" w:rsidRPr="00584DA1" w:rsidRDefault="009A1ED8" w:rsidP="00EC45B1">
            <w:pPr>
              <w:jc w:val="center"/>
              <w:rPr>
                <w:b/>
                <w:color w:val="000000" w:themeColor="text1"/>
                <w:sz w:val="22"/>
                <w:szCs w:val="22"/>
                <w:lang w:val="en-US" w:eastAsia="lv-LV"/>
              </w:rPr>
            </w:pPr>
          </w:p>
        </w:tc>
      </w:tr>
      <w:tr w:rsidR="009A1ED8" w:rsidRPr="00584DA1" w14:paraId="0AB92E8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D2C5E92"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2A350585"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rPr>
              <w:t>TS_1301.200_v1_Bistami_elektriba. artipa</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18A2B" w14:textId="77777777" w:rsidR="009A1ED8" w:rsidRPr="00584DA1" w:rsidRDefault="009A1ED8" w:rsidP="00EC45B1">
            <w:pPr>
              <w:jc w:val="center"/>
              <w:rPr>
                <w:color w:val="000000" w:themeColor="text1"/>
                <w:sz w:val="22"/>
                <w:szCs w:val="22"/>
                <w:lang w:val="en-US" w:eastAsia="lv-LV"/>
              </w:rPr>
            </w:pPr>
            <w:r w:rsidRPr="00584DA1">
              <w:rPr>
                <w:sz w:val="22"/>
                <w:szCs w:val="22"/>
                <w:lang w:eastAsia="lv-LV"/>
              </w:rPr>
              <w:t>Norādīt atbilstošo/Specify as relevant</w:t>
            </w:r>
            <w:r w:rsidRPr="00584DA1">
              <w:rPr>
                <w:rStyle w:val="FootnoteReference"/>
                <w:rFonts w:eastAsia="Calibri"/>
                <w:sz w:val="22"/>
                <w:szCs w:val="22"/>
              </w:rPr>
              <w:footnoteReference w:id="6"/>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4BE7F11"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B1D9B26"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9D5D0D4" w14:textId="77777777" w:rsidR="009A1ED8" w:rsidRPr="00584DA1" w:rsidRDefault="009A1ED8" w:rsidP="00EC45B1">
            <w:pPr>
              <w:jc w:val="center"/>
              <w:rPr>
                <w:b/>
                <w:color w:val="000000" w:themeColor="text1"/>
                <w:sz w:val="22"/>
                <w:szCs w:val="22"/>
                <w:lang w:val="en-US" w:eastAsia="lv-LV"/>
              </w:rPr>
            </w:pPr>
          </w:p>
        </w:tc>
      </w:tr>
      <w:tr w:rsidR="009A1ED8" w:rsidRPr="00584DA1" w14:paraId="3EC50E4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D3BD9BF"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7C1D5E42"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rPr>
              <w:t>TS_1304.005_v1_Bistami_elektriba. iekstelpu</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FD25" w14:textId="77777777" w:rsidR="009A1ED8" w:rsidRPr="00584DA1" w:rsidRDefault="009A1ED8" w:rsidP="00EC45B1">
            <w:pPr>
              <w:jc w:val="center"/>
              <w:rPr>
                <w:color w:val="000000" w:themeColor="text1"/>
                <w:sz w:val="22"/>
                <w:szCs w:val="22"/>
                <w:lang w:val="en-US" w:eastAsia="lv-LV"/>
              </w:rPr>
            </w:pPr>
            <w:r w:rsidRPr="00584DA1">
              <w:rPr>
                <w:sz w:val="22"/>
                <w:szCs w:val="22"/>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BD2EF7"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09BF67E4"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0F01451C" w14:textId="77777777" w:rsidR="009A1ED8" w:rsidRPr="00584DA1" w:rsidRDefault="009A1ED8" w:rsidP="00EC45B1">
            <w:pPr>
              <w:jc w:val="center"/>
              <w:rPr>
                <w:b/>
                <w:color w:val="000000" w:themeColor="text1"/>
                <w:sz w:val="22"/>
                <w:szCs w:val="22"/>
                <w:lang w:val="en-US" w:eastAsia="lv-LV"/>
              </w:rPr>
            </w:pPr>
          </w:p>
        </w:tc>
      </w:tr>
      <w:tr w:rsidR="009A1ED8" w:rsidRPr="00584DA1" w14:paraId="10D179D3"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8C0873E"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7D110EC4"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12706CB8" w14:textId="77777777" w:rsidR="009A1ED8" w:rsidRPr="00584DA1" w:rsidRDefault="009A1ED8" w:rsidP="00EC45B1">
            <w:pPr>
              <w:jc w:val="center"/>
              <w:rPr>
                <w:color w:val="000000" w:themeColor="text1"/>
                <w:sz w:val="22"/>
                <w:szCs w:val="22"/>
                <w:lang w:val="en-US" w:eastAsia="lv-LV"/>
              </w:rPr>
            </w:pPr>
            <w:r w:rsidRPr="00584DA1">
              <w:rPr>
                <w:sz w:val="22"/>
                <w:szCs w:val="22"/>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E077787"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F816815"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282D927" w14:textId="77777777" w:rsidR="009A1ED8" w:rsidRPr="00584DA1" w:rsidRDefault="009A1ED8" w:rsidP="00EC45B1">
            <w:pPr>
              <w:jc w:val="center"/>
              <w:rPr>
                <w:b/>
                <w:color w:val="000000" w:themeColor="text1"/>
                <w:sz w:val="22"/>
                <w:szCs w:val="22"/>
                <w:lang w:val="en-US" w:eastAsia="lv-LV"/>
              </w:rPr>
            </w:pPr>
          </w:p>
        </w:tc>
      </w:tr>
      <w:tr w:rsidR="009A1ED8" w:rsidRPr="00584DA1" w14:paraId="0A4965F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4F3B4029"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2F193AB0"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75ED4AF3" w14:textId="77777777" w:rsidR="009A1ED8" w:rsidRPr="00584DA1" w:rsidRDefault="009A1ED8" w:rsidP="00EC45B1">
            <w:pPr>
              <w:jc w:val="center"/>
              <w:rPr>
                <w:color w:val="000000" w:themeColor="text1"/>
                <w:sz w:val="22"/>
                <w:szCs w:val="22"/>
                <w:lang w:val="en-US" w:eastAsia="lv-LV"/>
              </w:rPr>
            </w:pPr>
            <w:r w:rsidRPr="00584DA1">
              <w:rPr>
                <w:sz w:val="22"/>
                <w:szCs w:val="22"/>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614464"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D896A66"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BC39C21" w14:textId="77777777" w:rsidR="009A1ED8" w:rsidRPr="00584DA1" w:rsidRDefault="009A1ED8" w:rsidP="00EC45B1">
            <w:pPr>
              <w:jc w:val="center"/>
              <w:rPr>
                <w:b/>
                <w:color w:val="000000" w:themeColor="text1"/>
                <w:sz w:val="22"/>
                <w:szCs w:val="22"/>
                <w:lang w:val="en-US" w:eastAsia="lv-LV"/>
              </w:rPr>
            </w:pPr>
          </w:p>
        </w:tc>
      </w:tr>
      <w:tr w:rsidR="009A1ED8" w:rsidRPr="00584DA1" w14:paraId="735EAA1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DAB078" w14:textId="77777777" w:rsidR="009A1ED8" w:rsidRPr="00584DA1" w:rsidRDefault="009A1ED8" w:rsidP="00EC45B1">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B0B45A" w14:textId="147AA0A3" w:rsidR="009A1ED8" w:rsidRPr="00584DA1" w:rsidRDefault="009A1ED8" w:rsidP="00EC45B1">
            <w:pPr>
              <w:rPr>
                <w:color w:val="000000" w:themeColor="text1"/>
                <w:sz w:val="22"/>
                <w:szCs w:val="22"/>
                <w:lang w:val="en-US" w:eastAsia="lv-LV"/>
              </w:rPr>
            </w:pPr>
            <w:r w:rsidRPr="00584DA1">
              <w:rPr>
                <w:b/>
                <w:color w:val="000000" w:themeColor="text1"/>
                <w:sz w:val="22"/>
                <w:szCs w:val="22"/>
                <w:lang w:val="en-US" w:eastAsia="lv-LV"/>
              </w:rPr>
              <w:t xml:space="preserve">Standarti/ </w:t>
            </w:r>
            <w:r w:rsidRPr="00584DA1">
              <w:rPr>
                <w:b/>
                <w:color w:val="000000" w:themeColor="text1"/>
                <w:sz w:val="22"/>
                <w:szCs w:val="22"/>
                <w:lang w:val="en-US"/>
              </w:rPr>
              <w:t>Standards</w:t>
            </w:r>
            <w:r w:rsidR="00D76573" w:rsidRPr="00D76573">
              <w:rPr>
                <w:rFonts w:asciiTheme="minorHAnsi" w:eastAsiaTheme="minorHAnsi" w:hAnsiTheme="minorHAnsi" w:cstheme="minorBidi"/>
                <w:color w:val="000000"/>
                <w:vertAlign w:val="superscript"/>
                <w:lang w:eastAsia="lv-LV"/>
              </w:rPr>
              <w:footnoteReference w:id="7"/>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03A27C" w14:textId="77777777" w:rsidR="009A1ED8" w:rsidRPr="00584DA1" w:rsidRDefault="009A1ED8" w:rsidP="00EC45B1">
            <w:pPr>
              <w:rPr>
                <w:color w:val="000000" w:themeColor="text1"/>
                <w:sz w:val="22"/>
                <w:szCs w:val="22"/>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D34F5" w14:textId="77777777" w:rsidR="009A1ED8" w:rsidRPr="00584DA1" w:rsidRDefault="009A1ED8" w:rsidP="00EC45B1">
            <w:pP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656089" w14:textId="77777777" w:rsidR="009A1ED8" w:rsidRPr="00584DA1" w:rsidRDefault="009A1ED8" w:rsidP="00EC45B1">
            <w:pP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355731" w14:textId="77777777" w:rsidR="009A1ED8" w:rsidRPr="00584DA1" w:rsidRDefault="009A1ED8" w:rsidP="00EC45B1">
            <w:pPr>
              <w:jc w:val="center"/>
              <w:rPr>
                <w:color w:val="000000" w:themeColor="text1"/>
                <w:sz w:val="22"/>
                <w:szCs w:val="22"/>
                <w:lang w:val="en-US" w:eastAsia="lv-LV"/>
              </w:rPr>
            </w:pPr>
          </w:p>
        </w:tc>
      </w:tr>
      <w:tr w:rsidR="009A1ED8" w:rsidRPr="00584DA1" w14:paraId="4509703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B05CDF"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E79E1F" w14:textId="3D2DCB09" w:rsidR="009A1ED8" w:rsidRPr="00584DA1" w:rsidRDefault="009A1ED8" w:rsidP="00EC45B1">
            <w:pPr>
              <w:rPr>
                <w:color w:val="000000" w:themeColor="text1"/>
                <w:sz w:val="22"/>
                <w:szCs w:val="22"/>
                <w:lang w:val="en-US" w:eastAsia="lv-LV"/>
              </w:rPr>
            </w:pPr>
            <w:r w:rsidRPr="00584DA1">
              <w:rPr>
                <w:color w:val="000000" w:themeColor="text1"/>
                <w:sz w:val="22"/>
                <w:szCs w:val="22"/>
                <w:lang w:val="en-US" w:eastAsia="lv-LV"/>
              </w:rPr>
              <w:t>EN 61439-1:2011 Zemsprieguma komutācijas un vadības aparatūras komplekti. Vispārīgie noteikumi</w:t>
            </w:r>
            <w:r w:rsidR="00D76573">
              <w:t xml:space="preserve"> </w:t>
            </w:r>
            <w:r w:rsidR="00D76573" w:rsidRPr="00D76573">
              <w:rPr>
                <w:color w:val="000000" w:themeColor="text1"/>
                <w:sz w:val="22"/>
                <w:szCs w:val="22"/>
                <w:lang w:val="en-US" w:eastAsia="lv-LV"/>
              </w:rPr>
              <w:t xml:space="preserve">vai ekvivalents </w:t>
            </w:r>
            <w:r w:rsidRPr="00584DA1">
              <w:rPr>
                <w:color w:val="000000" w:themeColor="text1"/>
                <w:sz w:val="22"/>
                <w:szCs w:val="22"/>
                <w:lang w:val="en-US" w:eastAsia="lv-LV"/>
              </w:rPr>
              <w:t xml:space="preserve">/ </w:t>
            </w:r>
            <w:r w:rsidRPr="00584DA1">
              <w:rPr>
                <w:color w:val="000000" w:themeColor="text1"/>
                <w:sz w:val="22"/>
                <w:szCs w:val="22"/>
                <w:lang w:val="en-US"/>
              </w:rPr>
              <w:t>EN 61439 -1:2011; Low-voltage switchgear and controlgear assemblyes General rules</w:t>
            </w:r>
            <w:r w:rsidR="00D76573">
              <w:t xml:space="preserve"> </w:t>
            </w:r>
            <w:r w:rsidR="00D76573" w:rsidRPr="00D76573">
              <w:rPr>
                <w:color w:val="000000" w:themeColor="text1"/>
                <w:sz w:val="22"/>
                <w:szCs w:val="22"/>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1A9CD34" w14:textId="77777777" w:rsidR="009A1ED8" w:rsidRPr="00584DA1" w:rsidRDefault="009A1ED8" w:rsidP="00EC45B1">
            <w:pPr>
              <w:jc w:val="center"/>
              <w:rPr>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3A31F15F"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905AD2B"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59D1146D" w14:textId="77777777" w:rsidR="009A1ED8" w:rsidRPr="00584DA1" w:rsidRDefault="009A1ED8" w:rsidP="00EC45B1">
            <w:pPr>
              <w:jc w:val="center"/>
              <w:rPr>
                <w:color w:val="000000" w:themeColor="text1"/>
                <w:sz w:val="22"/>
                <w:szCs w:val="22"/>
                <w:lang w:val="en-US" w:eastAsia="lv-LV"/>
              </w:rPr>
            </w:pPr>
          </w:p>
        </w:tc>
      </w:tr>
      <w:tr w:rsidR="009A1ED8" w:rsidRPr="00584DA1" w14:paraId="7AB42A0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2C6EC"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361683" w14:textId="250E2A34" w:rsidR="009A1ED8" w:rsidRPr="00584DA1" w:rsidRDefault="009A1ED8" w:rsidP="00EC45B1">
            <w:pPr>
              <w:rPr>
                <w:color w:val="000000" w:themeColor="text1"/>
                <w:sz w:val="22"/>
                <w:szCs w:val="22"/>
                <w:lang w:val="en-US" w:eastAsia="lv-LV"/>
              </w:rPr>
            </w:pPr>
            <w:r w:rsidRPr="00584DA1">
              <w:rPr>
                <w:noProof/>
                <w:color w:val="000000" w:themeColor="text1"/>
                <w:sz w:val="22"/>
                <w:szCs w:val="22"/>
              </w:rPr>
              <w:t xml:space="preserve">EN 62208:2012 </w:t>
            </w:r>
            <w:r w:rsidRPr="00584DA1">
              <w:rPr>
                <w:color w:val="000000" w:themeColor="text1"/>
                <w:sz w:val="22"/>
                <w:szCs w:val="22"/>
                <w:shd w:val="clear" w:color="auto" w:fill="FFFFFF"/>
              </w:rPr>
              <w:t>Tukši korpusi zemsprieguma komutācijas un vadības ierīču komplektiem</w:t>
            </w:r>
            <w:r w:rsidR="00D76573">
              <w:t xml:space="preserve"> </w:t>
            </w:r>
            <w:r w:rsidR="00D76573" w:rsidRPr="00D76573">
              <w:rPr>
                <w:color w:val="000000" w:themeColor="text1"/>
                <w:sz w:val="22"/>
                <w:szCs w:val="22"/>
                <w:shd w:val="clear" w:color="auto" w:fill="FFFFFF"/>
              </w:rPr>
              <w:t>vai ekvivalents</w:t>
            </w:r>
            <w:r w:rsidRPr="00584DA1">
              <w:rPr>
                <w:color w:val="000000" w:themeColor="text1"/>
                <w:sz w:val="22"/>
                <w:szCs w:val="22"/>
                <w:shd w:val="clear" w:color="auto" w:fill="FFFFFF"/>
              </w:rPr>
              <w:t xml:space="preserve">./ </w:t>
            </w:r>
            <w:r w:rsidR="00D76573">
              <w:rPr>
                <w:color w:val="000000" w:themeColor="text1"/>
                <w:sz w:val="22"/>
                <w:szCs w:val="22"/>
                <w:shd w:val="clear" w:color="auto" w:fill="FFFFFF"/>
              </w:rPr>
              <w:t>EN</w:t>
            </w:r>
            <w:r w:rsidRPr="00584DA1">
              <w:rPr>
                <w:color w:val="000000" w:themeColor="text1"/>
                <w:sz w:val="22"/>
                <w:szCs w:val="22"/>
                <w:shd w:val="clear" w:color="auto" w:fill="FFFFFF"/>
              </w:rPr>
              <w:t xml:space="preserve"> 62208:2011 Emty enclosures for low-voltage switchgear and controlgear assemblies – General requrements.</w:t>
            </w:r>
            <w:r w:rsidR="00D76573">
              <w:t xml:space="preserve"> </w:t>
            </w:r>
            <w:r w:rsidR="00D76573" w:rsidRPr="00D76573">
              <w:rPr>
                <w:color w:val="000000" w:themeColor="text1"/>
                <w:sz w:val="22"/>
                <w:szCs w:val="22"/>
                <w:shd w:val="clear" w:color="auto" w:fill="FFFFFF"/>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0A8411"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53797045"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4D4D6B6"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43E078B" w14:textId="77777777" w:rsidR="009A1ED8" w:rsidRPr="00584DA1" w:rsidRDefault="009A1ED8" w:rsidP="00EC45B1">
            <w:pPr>
              <w:jc w:val="center"/>
              <w:rPr>
                <w:color w:val="000000" w:themeColor="text1"/>
                <w:sz w:val="22"/>
                <w:szCs w:val="22"/>
                <w:lang w:val="en-US" w:eastAsia="lv-LV"/>
              </w:rPr>
            </w:pPr>
          </w:p>
        </w:tc>
      </w:tr>
      <w:tr w:rsidR="009A1ED8" w:rsidRPr="00584DA1" w14:paraId="4059FC5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BE044B"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B7ADDA" w14:textId="21BBC342" w:rsidR="009A1ED8" w:rsidRPr="00584DA1" w:rsidRDefault="009A1ED8" w:rsidP="00EC45B1">
            <w:pPr>
              <w:rPr>
                <w:color w:val="000000" w:themeColor="text1"/>
                <w:sz w:val="22"/>
                <w:szCs w:val="22"/>
                <w:lang w:val="en-US" w:eastAsia="lv-LV"/>
              </w:rPr>
            </w:pPr>
            <w:r w:rsidRPr="00584DA1">
              <w:rPr>
                <w:color w:val="000000" w:themeColor="text1"/>
                <w:sz w:val="22"/>
                <w:szCs w:val="22"/>
                <w:u w:val="wave" w:color="92D050"/>
                <w:lang w:val="en-US"/>
              </w:rPr>
              <w:t xml:space="preserve">ISO 11667, </w:t>
            </w:r>
            <w:r w:rsidRPr="00584DA1">
              <w:rPr>
                <w:color w:val="000000" w:themeColor="text1"/>
                <w:sz w:val="22"/>
                <w:szCs w:val="22"/>
                <w:lang w:val="en-US"/>
              </w:rPr>
              <w:t>Ar šķiedru armētās plastmasas - Atliešanas masas sastāvs un plastmasas kompozītmateriālu pusfabrikāti - Sveķu, armētās šķiedras un minerālu pildmasas satura noteikšana - Šķīdināšanas metodes</w:t>
            </w:r>
            <w:r w:rsidR="00D76573">
              <w:t xml:space="preserve"> </w:t>
            </w:r>
            <w:r w:rsidR="00D76573" w:rsidRPr="00D76573">
              <w:rPr>
                <w:color w:val="000000" w:themeColor="text1"/>
                <w:sz w:val="22"/>
                <w:szCs w:val="22"/>
                <w:lang w:val="en-US"/>
              </w:rPr>
              <w:t xml:space="preserve">vai ekvivalents </w:t>
            </w:r>
            <w:r w:rsidRPr="00584DA1">
              <w:rPr>
                <w:color w:val="000000" w:themeColor="text1"/>
                <w:sz w:val="22"/>
                <w:szCs w:val="22"/>
                <w:lang w:val="en-US"/>
              </w:rPr>
              <w:t xml:space="preserve">/ </w:t>
            </w:r>
            <w:r w:rsidRPr="00584DA1">
              <w:rPr>
                <w:color w:val="000000" w:themeColor="text1"/>
                <w:sz w:val="22"/>
                <w:szCs w:val="22"/>
                <w:u w:val="wave" w:color="92D050"/>
                <w:lang w:val="en-US"/>
              </w:rPr>
              <w:t>ISO 11667 Fibre-reinforced plastics - Moulding compounds and prepregs - Determination of resin, reinforced-fibre and mineral-filler content - Dissolution methods</w:t>
            </w:r>
            <w:r w:rsidR="00D76573">
              <w:t xml:space="preserve"> </w:t>
            </w:r>
            <w:r w:rsidR="00D76573" w:rsidRPr="00D76573">
              <w:rPr>
                <w:color w:val="000000" w:themeColor="text1"/>
                <w:sz w:val="22"/>
                <w:szCs w:val="22"/>
                <w:u w:val="wave" w:color="92D050"/>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19560BC"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4AACCC49"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225EB01"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3B56113" w14:textId="77777777" w:rsidR="009A1ED8" w:rsidRPr="00584DA1" w:rsidRDefault="009A1ED8" w:rsidP="00EC45B1">
            <w:pPr>
              <w:jc w:val="center"/>
              <w:rPr>
                <w:color w:val="000000" w:themeColor="text1"/>
                <w:sz w:val="22"/>
                <w:szCs w:val="22"/>
                <w:lang w:val="en-US" w:eastAsia="lv-LV"/>
              </w:rPr>
            </w:pPr>
          </w:p>
        </w:tc>
      </w:tr>
      <w:tr w:rsidR="009A1ED8" w:rsidRPr="00584DA1" w14:paraId="7195F51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207F8"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88CB0" w14:textId="17DA0078" w:rsidR="009A1ED8" w:rsidRPr="00584DA1" w:rsidRDefault="009A1ED8" w:rsidP="00EC45B1">
            <w:pPr>
              <w:rPr>
                <w:color w:val="000000" w:themeColor="text1"/>
                <w:sz w:val="22"/>
                <w:szCs w:val="22"/>
                <w:lang w:val="en-US" w:eastAsia="lv-LV"/>
              </w:rPr>
            </w:pPr>
            <w:r w:rsidRPr="00584DA1">
              <w:rPr>
                <w:color w:val="000000" w:themeColor="text1"/>
                <w:sz w:val="22"/>
                <w:szCs w:val="22"/>
                <w:u w:val="wave" w:color="92D050"/>
                <w:lang w:val="en-US"/>
              </w:rPr>
              <w:t>ISO 1172:2002, Ar tekstilstiklu stiegrotas plastmasas - Kompozītplastu pusfabrikāti, veidņu sastāvi un slāņplasti - Tekstilstikla un minerālpildvielas satura noteikšana - Kalcinēšanas metode</w:t>
            </w:r>
            <w:r w:rsidR="00D76573">
              <w:t xml:space="preserve"> </w:t>
            </w:r>
            <w:r w:rsidR="00D76573" w:rsidRPr="00D76573">
              <w:rPr>
                <w:color w:val="000000" w:themeColor="text1"/>
                <w:sz w:val="22"/>
                <w:szCs w:val="22"/>
                <w:u w:val="wave" w:color="92D050"/>
                <w:lang w:val="en-US"/>
              </w:rPr>
              <w:t xml:space="preserve">vai ekvivalents </w:t>
            </w:r>
            <w:r w:rsidRPr="00584DA1">
              <w:rPr>
                <w:color w:val="000000" w:themeColor="text1"/>
                <w:sz w:val="22"/>
                <w:szCs w:val="22"/>
                <w:u w:val="wave" w:color="92D050"/>
                <w:lang w:val="en-US"/>
              </w:rPr>
              <w:t>/ ISO 1172:2002, Textile glass-reinforced plastics - Prepregs, moulding compounds and laminates - Determination of the textile-glass and mineral-filler content - Calcination methods</w:t>
            </w:r>
            <w:r w:rsidR="00D76573">
              <w:t xml:space="preserve"> </w:t>
            </w:r>
            <w:r w:rsidR="00D76573" w:rsidRPr="00D76573">
              <w:rPr>
                <w:color w:val="000000" w:themeColor="text1"/>
                <w:sz w:val="22"/>
                <w:szCs w:val="22"/>
                <w:u w:val="wave" w:color="92D050"/>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6E9FC61" w14:textId="77777777" w:rsidR="009A1ED8" w:rsidRPr="00584DA1" w:rsidRDefault="009A1ED8" w:rsidP="00EC45B1">
            <w:pPr>
              <w:jc w:val="center"/>
              <w:rPr>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5983D0CE"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0EE5830"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2B9EBC0" w14:textId="77777777" w:rsidR="009A1ED8" w:rsidRPr="00584DA1" w:rsidRDefault="009A1ED8" w:rsidP="00EC45B1">
            <w:pPr>
              <w:jc w:val="center"/>
              <w:rPr>
                <w:color w:val="000000" w:themeColor="text1"/>
                <w:sz w:val="22"/>
                <w:szCs w:val="22"/>
                <w:lang w:val="en-US" w:eastAsia="lv-LV"/>
              </w:rPr>
            </w:pPr>
          </w:p>
        </w:tc>
      </w:tr>
      <w:tr w:rsidR="009A1ED8" w:rsidRPr="00584DA1" w14:paraId="0186C2E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7A8F4"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96464" w14:textId="1615C295" w:rsidR="009A1ED8" w:rsidRPr="00584DA1" w:rsidRDefault="009A1ED8" w:rsidP="00EC45B1">
            <w:pPr>
              <w:rPr>
                <w:color w:val="000000" w:themeColor="text1"/>
                <w:sz w:val="22"/>
                <w:szCs w:val="22"/>
                <w:lang w:val="en-US"/>
              </w:rPr>
            </w:pPr>
            <w:r w:rsidRPr="00584DA1">
              <w:rPr>
                <w:color w:val="000000" w:themeColor="text1"/>
                <w:sz w:val="22"/>
                <w:szCs w:val="22"/>
                <w:u w:val="wave" w:color="92D050"/>
                <w:lang w:val="en-US"/>
              </w:rPr>
              <w:t>EN 60947-3:2009, Zemsprieguma komutācijas ierīces un vadības ierīces. 3. daļa: Slēdži, atdalītāji, slodzes atdalītāji un drošinātājslēdži (IEC 60947-3:2008</w:t>
            </w:r>
            <w:r w:rsidR="00D76573">
              <w:t xml:space="preserve"> </w:t>
            </w:r>
            <w:r w:rsidR="00D76573" w:rsidRPr="00D76573">
              <w:rPr>
                <w:color w:val="000000" w:themeColor="text1"/>
                <w:sz w:val="22"/>
                <w:szCs w:val="22"/>
                <w:u w:val="wave" w:color="92D050"/>
                <w:lang w:val="en-US"/>
              </w:rPr>
              <w:t>vai ekvivalents</w:t>
            </w:r>
            <w:r w:rsidRPr="00584DA1">
              <w:rPr>
                <w:color w:val="000000" w:themeColor="text1"/>
                <w:sz w:val="22"/>
                <w:szCs w:val="22"/>
                <w:u w:val="wave" w:color="92D050"/>
                <w:lang w:val="en-US"/>
              </w:rPr>
              <w:t>)/ EN 60947-3:2009 Low-voltage switchgear and controlgear - Part 3: Switches, disconnectors, switch-disconnectors and fuse-combination units</w:t>
            </w:r>
            <w:r w:rsidR="00D76573">
              <w:t xml:space="preserve"> </w:t>
            </w:r>
            <w:r w:rsidR="00D76573" w:rsidRPr="00D76573">
              <w:rPr>
                <w:color w:val="000000" w:themeColor="text1"/>
                <w:sz w:val="22"/>
                <w:szCs w:val="22"/>
                <w:u w:val="wave" w:color="92D050"/>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49D42AC"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20137B28"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66869A0"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EA8EC87" w14:textId="77777777" w:rsidR="009A1ED8" w:rsidRPr="00584DA1" w:rsidRDefault="009A1ED8" w:rsidP="00EC45B1">
            <w:pPr>
              <w:jc w:val="center"/>
              <w:rPr>
                <w:color w:val="000000" w:themeColor="text1"/>
                <w:sz w:val="22"/>
                <w:szCs w:val="22"/>
                <w:lang w:val="en-US" w:eastAsia="lv-LV"/>
              </w:rPr>
            </w:pPr>
          </w:p>
        </w:tc>
      </w:tr>
      <w:tr w:rsidR="009A1ED8" w:rsidRPr="00584DA1" w14:paraId="1E19089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EB7F6"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40EC4" w14:textId="415556C0" w:rsidR="009A1ED8" w:rsidRPr="00584DA1" w:rsidRDefault="009A1ED8" w:rsidP="00EC45B1">
            <w:pPr>
              <w:rPr>
                <w:color w:val="000000" w:themeColor="text1"/>
                <w:sz w:val="22"/>
                <w:szCs w:val="22"/>
                <w:lang w:val="en-US"/>
              </w:rPr>
            </w:pPr>
            <w:r w:rsidRPr="00584DA1">
              <w:rPr>
                <w:color w:val="000000" w:themeColor="text1"/>
                <w:sz w:val="22"/>
                <w:szCs w:val="22"/>
                <w:u w:val="wave" w:color="92D050"/>
                <w:lang w:val="en-US"/>
              </w:rPr>
              <w:t>ISO 179, Plastmasas - Šarpi trieciena īpašību noteikšana</w:t>
            </w:r>
            <w:r w:rsidR="00D76573">
              <w:t xml:space="preserve"> </w:t>
            </w:r>
            <w:r w:rsidR="00D76573" w:rsidRPr="00D76573">
              <w:rPr>
                <w:color w:val="000000" w:themeColor="text1"/>
                <w:sz w:val="22"/>
                <w:szCs w:val="22"/>
                <w:u w:val="wave" w:color="92D050"/>
                <w:lang w:val="en-US"/>
              </w:rPr>
              <w:t xml:space="preserve">vai ekvivalents </w:t>
            </w:r>
            <w:r w:rsidRPr="00584DA1">
              <w:rPr>
                <w:color w:val="000000" w:themeColor="text1"/>
                <w:sz w:val="22"/>
                <w:szCs w:val="22"/>
                <w:u w:val="wave" w:color="92D050"/>
                <w:lang w:val="en-US"/>
              </w:rPr>
              <w:t xml:space="preserve">/ </w:t>
            </w:r>
            <w:r w:rsidR="00D76573">
              <w:rPr>
                <w:color w:val="000000" w:themeColor="text1"/>
                <w:sz w:val="22"/>
                <w:szCs w:val="22"/>
                <w:u w:val="wave" w:color="92D050"/>
                <w:lang w:val="en-US"/>
              </w:rPr>
              <w:t xml:space="preserve">ISO 179 </w:t>
            </w:r>
            <w:r w:rsidRPr="00584DA1">
              <w:rPr>
                <w:color w:val="000000" w:themeColor="text1"/>
                <w:sz w:val="22"/>
                <w:szCs w:val="22"/>
                <w:u w:val="wave" w:color="92D050"/>
                <w:lang w:val="en-US"/>
              </w:rPr>
              <w:t>Plastics -Determination of Charpy impact properties</w:t>
            </w:r>
            <w:r w:rsidR="00D76573">
              <w:t xml:space="preserve"> </w:t>
            </w:r>
            <w:r w:rsidR="00D76573" w:rsidRPr="00D76573">
              <w:rPr>
                <w:color w:val="000000" w:themeColor="text1"/>
                <w:sz w:val="22"/>
                <w:szCs w:val="22"/>
                <w:u w:val="wave" w:color="92D050"/>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87559A"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04EBAF65"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0B45CE1"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25BFD82" w14:textId="77777777" w:rsidR="009A1ED8" w:rsidRPr="00584DA1" w:rsidRDefault="009A1ED8" w:rsidP="00EC45B1">
            <w:pPr>
              <w:jc w:val="center"/>
              <w:rPr>
                <w:color w:val="000000" w:themeColor="text1"/>
                <w:sz w:val="22"/>
                <w:szCs w:val="22"/>
                <w:lang w:val="en-US" w:eastAsia="lv-LV"/>
              </w:rPr>
            </w:pPr>
          </w:p>
        </w:tc>
      </w:tr>
      <w:tr w:rsidR="009A1ED8" w:rsidRPr="00584DA1" w14:paraId="569654DA"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6A8030"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C4964B" w14:textId="01F63CE7" w:rsidR="009A1ED8" w:rsidRPr="00584DA1" w:rsidRDefault="009A1ED8" w:rsidP="00EC45B1">
            <w:pPr>
              <w:rPr>
                <w:color w:val="000000" w:themeColor="text1"/>
                <w:sz w:val="22"/>
                <w:szCs w:val="22"/>
                <w:lang w:val="en-US"/>
              </w:rPr>
            </w:pPr>
            <w:r w:rsidRPr="00584DA1">
              <w:rPr>
                <w:color w:val="000000" w:themeColor="text1"/>
                <w:sz w:val="22"/>
                <w:szCs w:val="22"/>
                <w:u w:val="wave" w:color="92D050"/>
                <w:lang w:val="en-US"/>
              </w:rPr>
              <w:t>LVS EN 60695-11-10:2013; Ugunsbīstamības testēšana. 11-10. daļa: Testēšanas liesmas. Testēšana ar horizontālu un vertikālu 50 W liesmu (IEC 60695-11-10:2013)</w:t>
            </w:r>
            <w:r w:rsidR="00D76573">
              <w:t xml:space="preserve"> </w:t>
            </w:r>
            <w:r w:rsidR="00D76573" w:rsidRPr="00D76573">
              <w:rPr>
                <w:color w:val="000000" w:themeColor="text1"/>
                <w:sz w:val="22"/>
                <w:szCs w:val="22"/>
                <w:u w:val="wave" w:color="92D050"/>
                <w:lang w:val="en-US"/>
              </w:rPr>
              <w:t xml:space="preserve">vai ekvivalents </w:t>
            </w:r>
            <w:r w:rsidRPr="00584DA1">
              <w:rPr>
                <w:color w:val="000000" w:themeColor="text1"/>
                <w:sz w:val="22"/>
                <w:szCs w:val="22"/>
                <w:u w:val="wave" w:color="92D050"/>
                <w:lang w:val="en-US"/>
              </w:rPr>
              <w:t>/ LVS EN 60695-11-10:2013 Fire hazard testing - Part 11-10: Test flames - 50 W horizontal and vertical flame test methods (IEC 60695-11-10:2013)</w:t>
            </w:r>
            <w:r w:rsidR="00D76573">
              <w:t xml:space="preserve"> </w:t>
            </w:r>
            <w:r w:rsidR="00D76573" w:rsidRPr="00D76573">
              <w:rPr>
                <w:color w:val="000000" w:themeColor="text1"/>
                <w:sz w:val="22"/>
                <w:szCs w:val="22"/>
                <w:u w:val="wave" w:color="92D050"/>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C68174" w14:textId="77777777" w:rsidR="009A1ED8" w:rsidRPr="00584DA1" w:rsidRDefault="009A1ED8" w:rsidP="00EC45B1">
            <w:pPr>
              <w:jc w:val="center"/>
              <w:rPr>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F61208B"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C2A79CB"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48F3FFC" w14:textId="77777777" w:rsidR="009A1ED8" w:rsidRPr="00584DA1" w:rsidRDefault="009A1ED8" w:rsidP="00EC45B1">
            <w:pPr>
              <w:jc w:val="center"/>
              <w:rPr>
                <w:color w:val="000000" w:themeColor="text1"/>
                <w:sz w:val="22"/>
                <w:szCs w:val="22"/>
                <w:lang w:val="en-US" w:eastAsia="lv-LV"/>
              </w:rPr>
            </w:pPr>
          </w:p>
        </w:tc>
      </w:tr>
      <w:tr w:rsidR="009A1ED8" w:rsidRPr="00584DA1" w14:paraId="17D3CE3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212C6"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D71F21" w14:textId="259F9444" w:rsidR="009A1ED8" w:rsidRPr="00584DA1" w:rsidRDefault="009A1ED8" w:rsidP="00EC45B1">
            <w:pPr>
              <w:rPr>
                <w:color w:val="000000" w:themeColor="text1"/>
                <w:sz w:val="22"/>
                <w:szCs w:val="22"/>
                <w:u w:val="wave" w:color="92D050"/>
                <w:lang w:val="en-US"/>
              </w:rPr>
            </w:pPr>
            <w:r w:rsidRPr="00584DA1">
              <w:rPr>
                <w:color w:val="000000" w:themeColor="text1"/>
                <w:sz w:val="22"/>
                <w:szCs w:val="22"/>
                <w:u w:val="wave" w:color="92D050"/>
                <w:lang w:val="en-US"/>
              </w:rPr>
              <w:t>ISO 62, Plastmasas. Ūdens absorbcijas noteikšana</w:t>
            </w:r>
            <w:r w:rsidR="00D76573">
              <w:t xml:space="preserve"> </w:t>
            </w:r>
            <w:r w:rsidR="00D76573" w:rsidRPr="00D76573">
              <w:rPr>
                <w:color w:val="000000" w:themeColor="text1"/>
                <w:sz w:val="22"/>
                <w:szCs w:val="22"/>
                <w:u w:val="wave" w:color="92D050"/>
                <w:lang w:val="en-US"/>
              </w:rPr>
              <w:t xml:space="preserve">vai ekvivalents </w:t>
            </w:r>
            <w:r w:rsidRPr="00584DA1">
              <w:rPr>
                <w:color w:val="000000" w:themeColor="text1"/>
                <w:sz w:val="22"/>
                <w:szCs w:val="22"/>
                <w:u w:val="wave" w:color="92D050"/>
                <w:lang w:val="en-US"/>
              </w:rPr>
              <w:t>/ ISO 62, Plastics - Determination of water absorption</w:t>
            </w:r>
            <w:r w:rsidR="00D76573">
              <w:t xml:space="preserve"> </w:t>
            </w:r>
            <w:r w:rsidR="00D76573" w:rsidRPr="00D76573">
              <w:rPr>
                <w:color w:val="000000" w:themeColor="text1"/>
                <w:sz w:val="22"/>
                <w:szCs w:val="22"/>
                <w:u w:val="wave" w:color="92D050"/>
                <w:lang w:val="en-US"/>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4D20FBB"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59B22B22"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232DAC04"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A2CE82D" w14:textId="77777777" w:rsidR="009A1ED8" w:rsidRPr="00584DA1" w:rsidRDefault="009A1ED8" w:rsidP="00EC45B1">
            <w:pPr>
              <w:jc w:val="center"/>
              <w:rPr>
                <w:color w:val="000000" w:themeColor="text1"/>
                <w:sz w:val="22"/>
                <w:szCs w:val="22"/>
                <w:lang w:val="en-US" w:eastAsia="lv-LV"/>
              </w:rPr>
            </w:pPr>
          </w:p>
        </w:tc>
      </w:tr>
      <w:tr w:rsidR="009A1ED8" w:rsidRPr="00584DA1" w14:paraId="19CE43C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9A8226" w14:textId="77777777" w:rsidR="009A1ED8" w:rsidRPr="00584DA1" w:rsidRDefault="009A1ED8" w:rsidP="00EC45B1">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7FBCCD" w14:textId="77777777" w:rsidR="009A1ED8" w:rsidRPr="00584DA1" w:rsidRDefault="009A1ED8" w:rsidP="00EC45B1">
            <w:pPr>
              <w:rPr>
                <w:b/>
                <w:color w:val="000000" w:themeColor="text1"/>
                <w:sz w:val="22"/>
                <w:szCs w:val="22"/>
                <w:lang w:val="en-US"/>
              </w:rPr>
            </w:pPr>
            <w:r w:rsidRPr="00584DA1">
              <w:rPr>
                <w:b/>
                <w:color w:val="000000" w:themeColor="text1"/>
                <w:sz w:val="22"/>
                <w:szCs w:val="22"/>
                <w:lang w:val="en-US"/>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7AEBE0" w14:textId="77777777" w:rsidR="009A1ED8" w:rsidRPr="00584DA1" w:rsidRDefault="009A1ED8" w:rsidP="00EC45B1">
            <w:pPr>
              <w:jc w:val="center"/>
              <w:rPr>
                <w:rFonts w:eastAsia="Calibri"/>
                <w:color w:val="000000" w:themeColor="text1"/>
                <w:sz w:val="22"/>
                <w:szCs w:val="22"/>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B7BD54"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E707E6"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26C7DC" w14:textId="77777777" w:rsidR="009A1ED8" w:rsidRPr="00584DA1" w:rsidRDefault="009A1ED8" w:rsidP="00EC45B1">
            <w:pPr>
              <w:jc w:val="center"/>
              <w:rPr>
                <w:color w:val="000000" w:themeColor="text1"/>
                <w:sz w:val="22"/>
                <w:szCs w:val="22"/>
                <w:lang w:val="en-US" w:eastAsia="lv-LV"/>
              </w:rPr>
            </w:pPr>
          </w:p>
        </w:tc>
      </w:tr>
      <w:tr w:rsidR="009A1ED8" w:rsidRPr="00584DA1" w14:paraId="63B25D6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0BD323"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F9A03" w14:textId="77777777" w:rsidR="009A1ED8" w:rsidRPr="00584DA1" w:rsidRDefault="009A1ED8" w:rsidP="00EC45B1">
            <w:pPr>
              <w:ind w:left="176" w:hanging="176"/>
              <w:rPr>
                <w:color w:val="000000" w:themeColor="text1"/>
                <w:sz w:val="22"/>
                <w:szCs w:val="22"/>
                <w:lang w:val="en-US" w:eastAsia="lv-LV"/>
              </w:rPr>
            </w:pPr>
            <w:r w:rsidRPr="00584DA1">
              <w:rPr>
                <w:color w:val="000000" w:themeColor="text1"/>
                <w:sz w:val="22"/>
                <w:szCs w:val="22"/>
                <w:lang w:val="en-US" w:eastAsia="lv-LV"/>
              </w:rPr>
              <w:t>Rasējums ar izmēriem, pdf/ Drawing with dimensions, pdf</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CB45D0C" w14:textId="77777777" w:rsidR="009A1ED8" w:rsidRPr="00584DA1" w:rsidRDefault="009A1ED8" w:rsidP="00EC45B1">
            <w:pPr>
              <w:jc w:val="center"/>
              <w:rPr>
                <w:rFonts w:eastAsia="Calibri"/>
                <w:color w:val="000000" w:themeColor="text1"/>
                <w:sz w:val="22"/>
                <w:szCs w:val="22"/>
                <w:lang w:val="en-US"/>
              </w:rPr>
            </w:pPr>
            <w:r w:rsidRPr="00584DA1">
              <w:rPr>
                <w:color w:val="000000" w:themeColor="text1"/>
                <w:sz w:val="22"/>
                <w:szCs w:val="22"/>
                <w:lang w:val="en-US" w:eastAsia="lv-LV"/>
              </w:rPr>
              <w:t>Iesnieg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E628E38"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5F6D3BD"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5A185" w14:textId="77777777" w:rsidR="009A1ED8" w:rsidRPr="00584DA1" w:rsidRDefault="009A1ED8" w:rsidP="00EC45B1">
            <w:pPr>
              <w:jc w:val="center"/>
              <w:rPr>
                <w:color w:val="000000" w:themeColor="text1"/>
                <w:sz w:val="22"/>
                <w:szCs w:val="22"/>
                <w:lang w:val="en-US" w:eastAsia="lv-LV"/>
              </w:rPr>
            </w:pPr>
          </w:p>
        </w:tc>
      </w:tr>
      <w:tr w:rsidR="009A1ED8" w:rsidRPr="00584DA1" w14:paraId="06BE0CC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7374D"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D165DB"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eastAsia="lv-LV"/>
              </w:rPr>
              <w:t>Pirms produkta piegādes AS Sadales tīkls, sadalnes ražotājam jāizveido vienots katalogs, kur norādīti piedāvāto sadaļņu tehniskie parametri, iespējamā komplektācija un montāžas ekspluatācijas instrukcijas/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3D5715" w14:textId="77777777" w:rsidR="009A1ED8" w:rsidRPr="00584DA1" w:rsidRDefault="009A1ED8" w:rsidP="00EC45B1">
            <w:pPr>
              <w:jc w:val="center"/>
              <w:rPr>
                <w:rFonts w:eastAsia="Calibri"/>
                <w:color w:val="000000" w:themeColor="text1"/>
                <w:sz w:val="22"/>
                <w:szCs w:val="22"/>
                <w:lang w:val="en-US"/>
              </w:rPr>
            </w:pPr>
            <w:r w:rsidRPr="00584DA1">
              <w:rPr>
                <w:color w:val="000000" w:themeColor="text1"/>
                <w:sz w:val="22"/>
                <w:szCs w:val="22"/>
                <w:lang w:val="en-US"/>
              </w:rPr>
              <w:t>Latviešu valodā/ Latvian</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B426FE9"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ECC08B9"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77B32" w14:textId="77777777" w:rsidR="009A1ED8" w:rsidRPr="00584DA1" w:rsidRDefault="009A1ED8" w:rsidP="00EC45B1">
            <w:pPr>
              <w:jc w:val="center"/>
              <w:rPr>
                <w:color w:val="000000" w:themeColor="text1"/>
                <w:sz w:val="22"/>
                <w:szCs w:val="22"/>
                <w:lang w:val="en-US" w:eastAsia="lv-LV"/>
              </w:rPr>
            </w:pPr>
          </w:p>
        </w:tc>
      </w:tr>
      <w:tr w:rsidR="009A1ED8" w:rsidRPr="00584DA1" w14:paraId="63C5E23A"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FCD914"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0A33D"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eastAsia="lv-LV"/>
              </w:rPr>
              <w:t xml:space="preserve">Ražotāja apliecinājums par atbilstību tehniskajā specifikācijā norādītajiem standartiem/ </w:t>
            </w:r>
            <w:r w:rsidRPr="00584DA1">
              <w:rPr>
                <w:color w:val="000000" w:themeColor="text1"/>
                <w:sz w:val="22"/>
                <w:szCs w:val="22"/>
                <w:lang w:val="en-US"/>
              </w:rPr>
              <w:t>The manufacturers confirm the compliance with the standards specified in the technical specifications</w:t>
            </w:r>
          </w:p>
          <w:p w14:paraId="3D23463C"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eastAsia="lv-LV"/>
              </w:rPr>
              <w:t xml:space="preserve">Apliecinājums par korpusa ražošanai izmantotā kompozītmateriāla atbilstību tehniskajā specifikācijā 28. punktā noteiktajām prasībām/ </w:t>
            </w:r>
            <w:r w:rsidRPr="00584DA1">
              <w:rPr>
                <w:color w:val="000000" w:themeColor="text1"/>
                <w:sz w:val="22"/>
                <w:szCs w:val="22"/>
                <w:lang w:val="en-US"/>
              </w:rPr>
              <w:t>Confirmation that the compozite material used to manufacture housing complies with the technical specifications stated in paragraph 28</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D4A34EE" w14:textId="77777777" w:rsidR="009A1ED8" w:rsidRPr="00584DA1" w:rsidRDefault="009A1ED8" w:rsidP="00EC45B1">
            <w:pPr>
              <w:jc w:val="center"/>
              <w:rPr>
                <w:color w:val="000000" w:themeColor="text1"/>
                <w:sz w:val="22"/>
                <w:szCs w:val="22"/>
                <w:lang w:val="en-US"/>
              </w:rPr>
            </w:pPr>
            <w:r w:rsidRPr="00584DA1">
              <w:rPr>
                <w:color w:val="000000" w:themeColor="text1"/>
                <w:sz w:val="22"/>
                <w:szCs w:val="22"/>
                <w:lang w:val="en-US" w:eastAsia="lv-LV"/>
              </w:rPr>
              <w:t>Iesnieg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2DD4CB9"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ED5533D"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712B7" w14:textId="77777777" w:rsidR="009A1ED8" w:rsidRPr="00584DA1" w:rsidRDefault="009A1ED8" w:rsidP="00EC45B1">
            <w:pPr>
              <w:jc w:val="center"/>
              <w:rPr>
                <w:color w:val="000000" w:themeColor="text1"/>
                <w:sz w:val="22"/>
                <w:szCs w:val="22"/>
                <w:lang w:val="en-US" w:eastAsia="lv-LV"/>
              </w:rPr>
            </w:pPr>
          </w:p>
        </w:tc>
      </w:tr>
      <w:tr w:rsidR="009A1ED8" w:rsidRPr="00584DA1" w14:paraId="1A9478C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84AC8E"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C8320"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eastAsia="lv-LV"/>
              </w:rPr>
              <w:t>Sadalnē piestiprināt datu plāksnīti, kas satur sekojošu informāciju/ A data plate containing the following information shall be attached to the switchgear:</w:t>
            </w:r>
          </w:p>
          <w:p w14:paraId="739F3DA9"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ražotāja nosaukums, tipa apzīmējums ar komplektācijas apzīmējumu/ manufacturer's name, type designation with the assembly designation</w:t>
            </w:r>
          </w:p>
          <w:p w14:paraId="3F0D70D5"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nominālais spriegums Un, V/ Rated voltage Un, V</w:t>
            </w:r>
          </w:p>
          <w:p w14:paraId="01AE7FB6"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sadalnes nominālā strāva InA/ switchgear rated current InA</w:t>
            </w:r>
          </w:p>
          <w:p w14:paraId="1E6624EA"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sadalnes korpusa IP klase/ IP class of the switchgear housing</w:t>
            </w:r>
          </w:p>
          <w:p w14:paraId="4FA2D68A"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 xml:space="preserve">izgatavošanas mēnesis un gads/ month and year of production </w:t>
            </w:r>
          </w:p>
          <w:p w14:paraId="350D3916"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identifikācijas Nr./ Identification No.</w:t>
            </w:r>
          </w:p>
          <w:p w14:paraId="5753C95F"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atbilstības standarts/ compliance standard</w:t>
            </w:r>
          </w:p>
          <w:p w14:paraId="44612D2F" w14:textId="77777777" w:rsidR="009A1ED8" w:rsidRPr="00584DA1" w:rsidRDefault="009A1ED8" w:rsidP="00EC45B1">
            <w:pPr>
              <w:numPr>
                <w:ilvl w:val="0"/>
                <w:numId w:val="13"/>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 xml:space="preserve">CE marķējums/ CE label </w:t>
            </w:r>
          </w:p>
          <w:p w14:paraId="5F0F3E96" w14:textId="77777777" w:rsidR="009A1ED8" w:rsidRPr="00584DA1" w:rsidRDefault="009A1ED8" w:rsidP="00EC45B1">
            <w:pPr>
              <w:pStyle w:val="ListParagraph"/>
              <w:numPr>
                <w:ilvl w:val="0"/>
                <w:numId w:val="13"/>
              </w:numPr>
              <w:rPr>
                <w:rFonts w:cs="Times New Roman"/>
                <w:color w:val="000000" w:themeColor="text1"/>
                <w:sz w:val="22"/>
                <w:lang w:val="en-US"/>
              </w:rPr>
            </w:pPr>
            <w:r w:rsidRPr="00584DA1">
              <w:rPr>
                <w:rFonts w:cs="Times New Roman"/>
                <w:color w:val="000000" w:themeColor="text1"/>
                <w:sz w:val="22"/>
                <w:lang w:val="en-US" w:eastAsia="lv-LV"/>
              </w:rPr>
              <w:t>izcelsmes valsts/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6E0EA83" w14:textId="77777777" w:rsidR="009A1ED8" w:rsidRPr="00584DA1" w:rsidRDefault="009A1ED8" w:rsidP="00EC45B1">
            <w:pPr>
              <w:jc w:val="center"/>
              <w:rPr>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D91A49D"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76512FF"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96930F" w14:textId="77777777" w:rsidR="009A1ED8" w:rsidRPr="00584DA1" w:rsidRDefault="009A1ED8" w:rsidP="00EC45B1">
            <w:pPr>
              <w:jc w:val="center"/>
              <w:rPr>
                <w:color w:val="000000" w:themeColor="text1"/>
                <w:sz w:val="22"/>
                <w:szCs w:val="22"/>
                <w:lang w:val="en-US" w:eastAsia="lv-LV"/>
              </w:rPr>
            </w:pPr>
          </w:p>
        </w:tc>
      </w:tr>
      <w:tr w:rsidR="009A1ED8" w:rsidRPr="00584DA1" w14:paraId="50E29F0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AF57D"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D88BE8" w14:textId="77777777" w:rsidR="009A1ED8" w:rsidRPr="00584DA1" w:rsidRDefault="009A1ED8" w:rsidP="00EC45B1">
            <w:pPr>
              <w:rPr>
                <w:color w:val="000000" w:themeColor="text1"/>
                <w:sz w:val="22"/>
                <w:szCs w:val="22"/>
                <w:lang w:val="en-US" w:eastAsia="lv-LV"/>
              </w:rPr>
            </w:pPr>
            <w:r w:rsidRPr="00584DA1">
              <w:rPr>
                <w:color w:val="000000" w:themeColor="text1"/>
                <w:sz w:val="22"/>
                <w:szCs w:val="22"/>
                <w:lang w:val="en-US" w:eastAsia="lv-LV"/>
              </w:rPr>
              <w:t xml:space="preserve">Tehniskā pase (reizē ar preču piegādi), kas satur šādu informāciju/ </w:t>
            </w:r>
            <w:r w:rsidRPr="00584DA1">
              <w:rPr>
                <w:rFonts w:eastAsiaTheme="minorHAnsi"/>
                <w:noProof/>
                <w:color w:val="000000" w:themeColor="text1"/>
                <w:sz w:val="22"/>
                <w:szCs w:val="22"/>
                <w:lang w:val="en-US" w:eastAsia="lv-LV"/>
              </w:rPr>
              <w:t>Technical passport (along with delivery of goods) containing the following information:</w:t>
            </w:r>
          </w:p>
          <w:p w14:paraId="4A7C38C5"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tipa apzīmējums/ type designation</w:t>
            </w:r>
          </w:p>
          <w:p w14:paraId="1A9AB037"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idenfikācijas Nr./ Identification No.</w:t>
            </w:r>
          </w:p>
          <w:p w14:paraId="3B66EEDE"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izgatavošanas mēnesis un gads/ month and year of production</w:t>
            </w:r>
          </w:p>
          <w:p w14:paraId="76E6A006"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tehniskie dati/ technical data</w:t>
            </w:r>
          </w:p>
          <w:p w14:paraId="0895FD2B"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 xml:space="preserve">principshēma/ circuit diagram </w:t>
            </w:r>
          </w:p>
          <w:p w14:paraId="7D1E1F2D"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komplektācijas saraksts/ list of assembly</w:t>
            </w:r>
          </w:p>
          <w:p w14:paraId="079F0945" w14:textId="77777777" w:rsidR="009A1ED8" w:rsidRPr="00584DA1" w:rsidRDefault="009A1ED8" w:rsidP="00EC45B1">
            <w:pPr>
              <w:numPr>
                <w:ilvl w:val="0"/>
                <w:numId w:val="14"/>
              </w:numPr>
              <w:contextualSpacing/>
              <w:rPr>
                <w:rFonts w:eastAsiaTheme="minorHAnsi"/>
                <w:noProof/>
                <w:color w:val="000000" w:themeColor="text1"/>
                <w:sz w:val="22"/>
                <w:szCs w:val="22"/>
                <w:lang w:val="en-US" w:eastAsia="lv-LV"/>
              </w:rPr>
            </w:pPr>
            <w:r w:rsidRPr="00584DA1">
              <w:rPr>
                <w:rFonts w:eastAsiaTheme="minorHAnsi"/>
                <w:noProof/>
                <w:color w:val="000000" w:themeColor="text1"/>
                <w:sz w:val="22"/>
                <w:szCs w:val="22"/>
                <w:lang w:val="en-US" w:eastAsia="lv-LV"/>
              </w:rPr>
              <w:t>ekspluatācijas nosacījumi/ operation conditions</w:t>
            </w:r>
          </w:p>
          <w:p w14:paraId="7B3362B8" w14:textId="77777777" w:rsidR="009A1ED8" w:rsidRPr="00584DA1" w:rsidRDefault="009A1ED8" w:rsidP="00EC45B1">
            <w:pPr>
              <w:pStyle w:val="ListParagraph"/>
              <w:numPr>
                <w:ilvl w:val="0"/>
                <w:numId w:val="14"/>
              </w:numPr>
              <w:spacing w:after="0" w:line="240" w:lineRule="auto"/>
              <w:rPr>
                <w:rFonts w:cs="Times New Roman"/>
                <w:color w:val="000000" w:themeColor="text1"/>
                <w:sz w:val="22"/>
                <w:lang w:val="en-US"/>
              </w:rPr>
            </w:pPr>
            <w:r w:rsidRPr="00584DA1">
              <w:rPr>
                <w:rFonts w:cs="Times New Roman"/>
                <w:color w:val="000000" w:themeColor="text1"/>
                <w:sz w:val="22"/>
                <w:lang w:val="en-US" w:eastAsia="lv-LV"/>
              </w:rPr>
              <w:t>garantijas nosacījumi/ 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D5F380F" w14:textId="77777777" w:rsidR="009A1ED8" w:rsidRPr="00584DA1" w:rsidRDefault="009A1ED8" w:rsidP="00EC45B1">
            <w:pPr>
              <w:jc w:val="center"/>
              <w:rPr>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8F6842C"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439550A"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03E4C" w14:textId="77777777" w:rsidR="009A1ED8" w:rsidRPr="00584DA1" w:rsidRDefault="009A1ED8" w:rsidP="00EC45B1">
            <w:pPr>
              <w:jc w:val="center"/>
              <w:rPr>
                <w:color w:val="000000" w:themeColor="text1"/>
                <w:sz w:val="22"/>
                <w:szCs w:val="22"/>
                <w:lang w:val="en-US" w:eastAsia="lv-LV"/>
              </w:rPr>
            </w:pPr>
          </w:p>
        </w:tc>
      </w:tr>
      <w:tr w:rsidR="009A1ED8" w:rsidRPr="00584DA1" w14:paraId="22310A9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FBE34E" w14:textId="77777777" w:rsidR="009A1ED8" w:rsidRPr="00584DA1" w:rsidRDefault="009A1ED8" w:rsidP="00EC45B1">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4BE24D" w14:textId="77777777" w:rsidR="009A1ED8" w:rsidRPr="00584DA1" w:rsidRDefault="009A1ED8" w:rsidP="00EC45B1">
            <w:pPr>
              <w:rPr>
                <w:b/>
                <w:color w:val="000000" w:themeColor="text1"/>
                <w:sz w:val="22"/>
                <w:szCs w:val="22"/>
                <w:lang w:val="en-US"/>
              </w:rPr>
            </w:pPr>
            <w:r w:rsidRPr="00584DA1">
              <w:rPr>
                <w:b/>
                <w:color w:val="000000" w:themeColor="text1"/>
                <w:sz w:val="22"/>
                <w:szCs w:val="22"/>
                <w:lang w:val="en-US"/>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35A24D" w14:textId="77777777" w:rsidR="009A1ED8" w:rsidRPr="00584DA1" w:rsidRDefault="009A1ED8" w:rsidP="00EC45B1">
            <w:pPr>
              <w:jc w:val="center"/>
              <w:rPr>
                <w:rFonts w:eastAsia="Calibri"/>
                <w:color w:val="000000" w:themeColor="text1"/>
                <w:sz w:val="22"/>
                <w:szCs w:val="22"/>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A04767"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E015AE"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AC9731" w14:textId="77777777" w:rsidR="009A1ED8" w:rsidRPr="00584DA1" w:rsidRDefault="009A1ED8" w:rsidP="00EC45B1">
            <w:pPr>
              <w:jc w:val="center"/>
              <w:rPr>
                <w:color w:val="000000" w:themeColor="text1"/>
                <w:sz w:val="22"/>
                <w:szCs w:val="22"/>
                <w:lang w:val="en-US" w:eastAsia="lv-LV"/>
              </w:rPr>
            </w:pPr>
          </w:p>
        </w:tc>
      </w:tr>
      <w:tr w:rsidR="009A1ED8" w:rsidRPr="00584DA1" w14:paraId="763595E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7124BE"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B6297" w14:textId="07C9AC33" w:rsidR="009A1ED8" w:rsidRPr="00584DA1" w:rsidRDefault="009A1ED8" w:rsidP="00EC45B1">
            <w:pPr>
              <w:rPr>
                <w:bCs/>
                <w:color w:val="000000" w:themeColor="text1"/>
                <w:sz w:val="22"/>
                <w:szCs w:val="22"/>
                <w:lang w:val="en-US" w:eastAsia="lv-LV"/>
              </w:rPr>
            </w:pPr>
            <w:r w:rsidRPr="00584DA1">
              <w:rPr>
                <w:color w:val="000000" w:themeColor="text1"/>
                <w:sz w:val="22"/>
                <w:szCs w:val="22"/>
              </w:rPr>
              <w:t>Apkārtējās vides vidējā temperatūra 24 h periodā (saskaņā ar EN 62208:2012</w:t>
            </w:r>
            <w:r w:rsidR="00D76573">
              <w:t xml:space="preserve"> </w:t>
            </w:r>
            <w:r w:rsidR="00D76573" w:rsidRPr="00D76573">
              <w:rPr>
                <w:color w:val="000000" w:themeColor="text1"/>
                <w:sz w:val="22"/>
                <w:szCs w:val="22"/>
              </w:rPr>
              <w:t>vai ekvivalents</w:t>
            </w:r>
            <w:r w:rsidRPr="00584DA1">
              <w:rPr>
                <w:color w:val="000000" w:themeColor="text1"/>
                <w:sz w:val="22"/>
                <w:szCs w:val="22"/>
              </w:rPr>
              <w:t xml:space="preserve">) / Ambient air temperature overage over a period 24 h </w:t>
            </w:r>
            <w:r w:rsidR="00D76573">
              <w:rPr>
                <w:color w:val="000000" w:themeColor="text1"/>
                <w:sz w:val="22"/>
                <w:szCs w:val="22"/>
              </w:rPr>
              <w:t>(</w:t>
            </w:r>
            <w:r w:rsidRPr="00584DA1">
              <w:rPr>
                <w:color w:val="000000" w:themeColor="text1"/>
                <w:sz w:val="22"/>
                <w:szCs w:val="22"/>
              </w:rPr>
              <w:t>according to EN 62208:2012</w:t>
            </w:r>
            <w:r w:rsidR="00D76573">
              <w:t xml:space="preserve"> </w:t>
            </w:r>
            <w:r w:rsidR="00D76573" w:rsidRPr="00D76573">
              <w:rPr>
                <w:color w:val="000000" w:themeColor="text1"/>
                <w:sz w:val="22"/>
                <w:szCs w:val="22"/>
              </w:rPr>
              <w:t>or equivalent</w:t>
            </w:r>
            <w:r w:rsidRPr="00584DA1">
              <w:rPr>
                <w:color w:val="000000" w:themeColor="text1"/>
                <w:sz w:val="22"/>
                <w:szCs w:val="22"/>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5222555" w14:textId="77777777" w:rsidR="009A1ED8" w:rsidRPr="00584DA1" w:rsidRDefault="009A1ED8" w:rsidP="00EC45B1">
            <w:pPr>
              <w:jc w:val="center"/>
              <w:rPr>
                <w:rFonts w:eastAsia="Calibri"/>
                <w:color w:val="000000" w:themeColor="text1"/>
                <w:sz w:val="22"/>
                <w:szCs w:val="22"/>
                <w:lang w:val="en-US"/>
              </w:rPr>
            </w:pPr>
            <w:r w:rsidRPr="00584DA1">
              <w:rPr>
                <w:color w:val="000000" w:themeColor="text1"/>
                <w:sz w:val="22"/>
                <w:szCs w:val="22"/>
                <w:lang w:val="en-US" w:eastAsia="lv-LV"/>
              </w:rPr>
              <w:t>-25</w:t>
            </w:r>
            <w:r w:rsidRPr="00584DA1">
              <w:rPr>
                <w:color w:val="000000" w:themeColor="text1"/>
                <w:sz w:val="22"/>
                <w:szCs w:val="22"/>
                <w:lang w:val="en-US"/>
              </w:rPr>
              <w:t>°C</w:t>
            </w:r>
            <w:r w:rsidRPr="00584DA1">
              <w:rPr>
                <w:color w:val="000000" w:themeColor="text1"/>
                <w:sz w:val="22"/>
                <w:szCs w:val="22"/>
                <w:lang w:val="en-US" w:eastAsia="lv-LV"/>
              </w:rPr>
              <w:t xml:space="preserve"> ÷ +35 </w:t>
            </w:r>
            <w:r w:rsidRPr="00584DA1">
              <w:rPr>
                <w:color w:val="000000" w:themeColor="text1"/>
                <w:sz w:val="22"/>
                <w:szCs w:val="22"/>
                <w:lang w:val="en-US"/>
              </w:rPr>
              <w:t>°C</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9FEE5A0"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2BC0A5C"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64018" w14:textId="77777777" w:rsidR="009A1ED8" w:rsidRPr="00584DA1" w:rsidRDefault="009A1ED8" w:rsidP="00EC45B1">
            <w:pPr>
              <w:jc w:val="center"/>
              <w:rPr>
                <w:color w:val="000000" w:themeColor="text1"/>
                <w:sz w:val="22"/>
                <w:szCs w:val="22"/>
                <w:lang w:val="en-US" w:eastAsia="lv-LV"/>
              </w:rPr>
            </w:pPr>
          </w:p>
        </w:tc>
      </w:tr>
      <w:tr w:rsidR="009A1ED8" w:rsidRPr="00584DA1" w14:paraId="4429DA8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C5DB07"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704FEB"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Aizsardzības pakāpe bez papildus blīvējumiem ar aizvērtām durvīm/ Protection degree without additional sealings (with closed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B6C2F1"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IP43</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A614AF3"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1853D58"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F367B" w14:textId="77777777" w:rsidR="009A1ED8" w:rsidRPr="00584DA1" w:rsidRDefault="009A1ED8" w:rsidP="00EC45B1">
            <w:pPr>
              <w:jc w:val="center"/>
              <w:rPr>
                <w:color w:val="000000" w:themeColor="text1"/>
                <w:sz w:val="22"/>
                <w:szCs w:val="22"/>
                <w:lang w:val="en-US" w:eastAsia="lv-LV"/>
              </w:rPr>
            </w:pPr>
          </w:p>
        </w:tc>
      </w:tr>
      <w:tr w:rsidR="009A1ED8" w:rsidRPr="00584DA1" w14:paraId="2EB75CB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1890C"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E34B93"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Aizsardzības pakāpe uzskaites modulim ar atvērtām durvīm un aizsargekrānu / Protection degree of the metering module with open door and cove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FD74BC7"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IP31</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182D10F"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29AF608"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D529D" w14:textId="77777777" w:rsidR="009A1ED8" w:rsidRPr="00584DA1" w:rsidRDefault="009A1ED8" w:rsidP="00EC45B1">
            <w:pPr>
              <w:jc w:val="center"/>
              <w:rPr>
                <w:color w:val="000000" w:themeColor="text1"/>
                <w:sz w:val="22"/>
                <w:szCs w:val="22"/>
                <w:lang w:val="en-US" w:eastAsia="lv-LV"/>
              </w:rPr>
            </w:pPr>
          </w:p>
        </w:tc>
      </w:tr>
      <w:tr w:rsidR="009A1ED8" w:rsidRPr="00584DA1" w14:paraId="1AE114C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C2F0B"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55A80B" w14:textId="4B52B4D6" w:rsidR="009A1ED8" w:rsidRPr="00584DA1" w:rsidRDefault="009A1ED8" w:rsidP="00EC45B1">
            <w:pPr>
              <w:rPr>
                <w:color w:val="000000" w:themeColor="text1"/>
                <w:sz w:val="22"/>
                <w:szCs w:val="22"/>
                <w:lang w:val="en-US"/>
              </w:rPr>
            </w:pPr>
            <w:r w:rsidRPr="00584DA1">
              <w:rPr>
                <w:color w:val="000000" w:themeColor="text1"/>
                <w:sz w:val="22"/>
                <w:szCs w:val="22"/>
                <w:lang w:val="en-US"/>
              </w:rPr>
              <w:t>Darba vides mitrums saskaņā ar EN 61439-1:2012</w:t>
            </w:r>
            <w:r w:rsidR="00D76573">
              <w:t xml:space="preserve"> </w:t>
            </w:r>
            <w:r w:rsidR="00D76573" w:rsidRPr="00D76573">
              <w:rPr>
                <w:color w:val="000000" w:themeColor="text1"/>
                <w:sz w:val="22"/>
                <w:szCs w:val="22"/>
                <w:lang w:val="en-US"/>
              </w:rPr>
              <w:t>vai ekvivalents</w:t>
            </w:r>
            <w:r w:rsidRPr="00584DA1">
              <w:rPr>
                <w:color w:val="000000" w:themeColor="text1"/>
                <w:sz w:val="22"/>
                <w:szCs w:val="22"/>
                <w:lang w:val="en-US"/>
              </w:rPr>
              <w:t>; norādīt piemēroto vērtību diapazonu / Operating humidity conditions in accordance with EN 61439-1:2012</w:t>
            </w:r>
            <w:r w:rsidR="00D76573">
              <w:t xml:space="preserve"> </w:t>
            </w:r>
            <w:r w:rsidR="00D76573" w:rsidRPr="00D76573">
              <w:rPr>
                <w:color w:val="000000" w:themeColor="text1"/>
                <w:sz w:val="22"/>
                <w:szCs w:val="22"/>
                <w:lang w:val="en-US"/>
              </w:rPr>
              <w:t>or equivalent</w:t>
            </w:r>
            <w:r w:rsidRPr="00584DA1">
              <w:rPr>
                <w:color w:val="000000" w:themeColor="text1"/>
                <w:sz w:val="22"/>
                <w:szCs w:val="22"/>
                <w:lang w:val="en-US"/>
              </w:rPr>
              <w:t xml:space="preserve">; specify an appropriate range of values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11C68D1" w14:textId="77777777" w:rsidR="009A1ED8" w:rsidRPr="00584DA1" w:rsidRDefault="009A1ED8" w:rsidP="00EC45B1">
            <w:pPr>
              <w:jc w:val="center"/>
              <w:rPr>
                <w:strike/>
                <w:color w:val="000000" w:themeColor="text1"/>
                <w:sz w:val="22"/>
                <w:szCs w:val="22"/>
                <w:lang w:val="en-US"/>
              </w:rPr>
            </w:pPr>
            <w:r w:rsidRPr="00584DA1">
              <w:rPr>
                <w:color w:val="000000" w:themeColor="text1"/>
                <w:spacing w:val="-4"/>
                <w:sz w:val="22"/>
                <w:szCs w:val="22"/>
                <w:lang w:val="en-US" w:eastAsia="lv-LV"/>
              </w:rPr>
              <w:t>Atbilst/Compliant</w:t>
            </w:r>
            <w:r w:rsidRPr="00584DA1">
              <w:rPr>
                <w:strike/>
                <w:color w:val="000000" w:themeColor="text1"/>
                <w:sz w:val="22"/>
                <w:szCs w:val="22"/>
                <w:lang w:val="en-US"/>
              </w:rPr>
              <w:t xml:space="preserve"> </w:t>
            </w:r>
          </w:p>
          <w:p w14:paraId="79EDE3F4" w14:textId="77777777" w:rsidR="009A1ED8" w:rsidRPr="00584DA1" w:rsidRDefault="009A1ED8" w:rsidP="00EC45B1">
            <w:pPr>
              <w:jc w:val="center"/>
              <w:rPr>
                <w:rFonts w:eastAsia="Calibri"/>
                <w:color w:val="000000" w:themeColor="text1"/>
                <w:sz w:val="22"/>
                <w:szCs w:val="22"/>
                <w:lang w:val="en-US"/>
              </w:rPr>
            </w:pPr>
            <w:r w:rsidRPr="00584DA1">
              <w:rPr>
                <w:color w:val="000000" w:themeColor="text1"/>
                <w:sz w:val="22"/>
                <w:szCs w:val="22"/>
                <w:lang w:val="en-US" w:eastAsia="lv-LV"/>
              </w:rPr>
              <w:t>Norādīt/Specyfy</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64EF32A"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DD35EEA"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E385" w14:textId="77777777" w:rsidR="009A1ED8" w:rsidRPr="00584DA1" w:rsidRDefault="009A1ED8" w:rsidP="00EC45B1">
            <w:pPr>
              <w:jc w:val="center"/>
              <w:rPr>
                <w:color w:val="000000" w:themeColor="text1"/>
                <w:sz w:val="22"/>
                <w:szCs w:val="22"/>
                <w:lang w:val="en-US" w:eastAsia="lv-LV"/>
              </w:rPr>
            </w:pPr>
          </w:p>
        </w:tc>
      </w:tr>
      <w:tr w:rsidR="009A1ED8" w:rsidRPr="00584DA1" w14:paraId="732754E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E5BC67" w14:textId="77777777" w:rsidR="009A1ED8" w:rsidRPr="00584DA1" w:rsidRDefault="009A1ED8" w:rsidP="00EC45B1">
            <w:pPr>
              <w:pStyle w:val="ListParagraph"/>
              <w:spacing w:after="0" w:line="240" w:lineRule="auto"/>
              <w:ind w:left="0"/>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7998AA" w14:textId="77777777" w:rsidR="009A1ED8" w:rsidRPr="00584DA1" w:rsidRDefault="009A1ED8" w:rsidP="00EC45B1">
            <w:pPr>
              <w:rPr>
                <w:b/>
                <w:color w:val="000000" w:themeColor="text1"/>
                <w:sz w:val="22"/>
                <w:szCs w:val="22"/>
                <w:lang w:val="en-US"/>
              </w:rPr>
            </w:pPr>
            <w:r w:rsidRPr="00584DA1">
              <w:rPr>
                <w:b/>
                <w:color w:val="000000" w:themeColor="text1"/>
                <w:sz w:val="22"/>
                <w:szCs w:val="22"/>
                <w:lang w:val="en-US"/>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E2A0CC" w14:textId="77777777" w:rsidR="009A1ED8" w:rsidRPr="00584DA1" w:rsidRDefault="009A1ED8" w:rsidP="00EC45B1">
            <w:pPr>
              <w:jc w:val="center"/>
              <w:rPr>
                <w:rFonts w:eastAsia="Calibri"/>
                <w:color w:val="000000" w:themeColor="text1"/>
                <w:sz w:val="22"/>
                <w:szCs w:val="22"/>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3FB9A7"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C22C23"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2406D8" w14:textId="77777777" w:rsidR="009A1ED8" w:rsidRPr="00584DA1" w:rsidRDefault="009A1ED8" w:rsidP="00EC45B1">
            <w:pPr>
              <w:jc w:val="center"/>
              <w:rPr>
                <w:color w:val="000000" w:themeColor="text1"/>
                <w:sz w:val="22"/>
                <w:szCs w:val="22"/>
                <w:lang w:val="en-US" w:eastAsia="lv-LV"/>
              </w:rPr>
            </w:pPr>
          </w:p>
        </w:tc>
      </w:tr>
      <w:tr w:rsidR="009A1ED8" w:rsidRPr="00584DA1" w14:paraId="525F567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1D460"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D3D6B" w14:textId="77777777" w:rsidR="009A1ED8" w:rsidRPr="00584DA1" w:rsidRDefault="009A1ED8" w:rsidP="00EC45B1">
            <w:pPr>
              <w:rPr>
                <w:bCs/>
                <w:color w:val="000000" w:themeColor="text1"/>
                <w:sz w:val="22"/>
                <w:szCs w:val="22"/>
                <w:lang w:val="en-US" w:eastAsia="lv-LV"/>
              </w:rPr>
            </w:pPr>
            <w:r w:rsidRPr="00584DA1">
              <w:rPr>
                <w:b/>
                <w:bCs/>
                <w:color w:val="000000" w:themeColor="text1"/>
                <w:sz w:val="22"/>
                <w:szCs w:val="22"/>
                <w:lang w:val="en-US" w:eastAsia="lv-LV"/>
              </w:rPr>
              <w:t xml:space="preserve">Sadalnes korpusa un pamatnes materiāls - </w:t>
            </w:r>
            <w:r w:rsidRPr="00584DA1">
              <w:rPr>
                <w:bCs/>
                <w:color w:val="000000" w:themeColor="text1"/>
                <w:sz w:val="22"/>
                <w:szCs w:val="22"/>
                <w:lang w:val="en-US" w:eastAsia="lv-LV"/>
              </w:rPr>
              <w:t xml:space="preserve">presēšanas procesā izveidots materiāls, kurš sastāv no poliestera sveķiem, pildītiem ar stiklšķiedras armējumu/ </w:t>
            </w:r>
            <w:r w:rsidRPr="00584DA1">
              <w:rPr>
                <w:b/>
                <w:bCs/>
                <w:color w:val="000000" w:themeColor="text1"/>
                <w:sz w:val="22"/>
                <w:szCs w:val="22"/>
                <w:lang w:val="en-US" w:eastAsia="lv-LV"/>
              </w:rPr>
              <w:t xml:space="preserve">Enclosure and base material - </w:t>
            </w:r>
            <w:r w:rsidRPr="00584DA1">
              <w:rPr>
                <w:bCs/>
                <w:color w:val="000000" w:themeColor="text1"/>
                <w:sz w:val="22"/>
                <w:szCs w:val="22"/>
                <w:lang w:val="en-US" w:eastAsia="lv-LV"/>
              </w:rPr>
              <w:t>(SMC) sheet moulding compound based on an unsaturated polyester resin reinforced with glassfibres</w:t>
            </w:r>
          </w:p>
          <w:p w14:paraId="67DA03D7" w14:textId="77777777" w:rsidR="009A1ED8" w:rsidRPr="00584DA1" w:rsidRDefault="009A1ED8" w:rsidP="00EC45B1">
            <w:pPr>
              <w:rPr>
                <w:b/>
                <w:bCs/>
                <w:color w:val="000000" w:themeColor="text1"/>
                <w:sz w:val="22"/>
                <w:szCs w:val="22"/>
                <w:lang w:val="en-US" w:eastAsia="lv-LV"/>
              </w:rPr>
            </w:pPr>
            <w:r w:rsidRPr="00584DA1">
              <w:rPr>
                <w:b/>
                <w:bCs/>
                <w:color w:val="000000" w:themeColor="text1"/>
                <w:sz w:val="22"/>
                <w:szCs w:val="22"/>
                <w:lang w:val="en-US" w:eastAsia="lv-LV"/>
              </w:rPr>
              <w:t>Korpusa materiāla īpašības/ Enclosure material conditions:</w:t>
            </w:r>
          </w:p>
          <w:p w14:paraId="31D2445F" w14:textId="2114C6AB" w:rsidR="009A1ED8" w:rsidRPr="00584DA1" w:rsidRDefault="009A1ED8" w:rsidP="00EC45B1">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Stiklšķiedras daudzums saskaņā ar ISO 11667</w:t>
            </w:r>
            <w:r w:rsidR="00D76573">
              <w:t xml:space="preserve"> </w:t>
            </w:r>
            <w:r w:rsidR="00D76573" w:rsidRPr="00D76573">
              <w:rPr>
                <w:rFonts w:cs="Times New Roman"/>
                <w:bCs/>
                <w:color w:val="000000" w:themeColor="text1"/>
                <w:sz w:val="22"/>
                <w:lang w:val="en-US" w:eastAsia="lv-LV"/>
              </w:rPr>
              <w:t>vai ekvivalents</w:t>
            </w:r>
            <w:r w:rsidRPr="00584DA1">
              <w:rPr>
                <w:rFonts w:cs="Times New Roman"/>
                <w:bCs/>
                <w:color w:val="000000" w:themeColor="text1"/>
                <w:sz w:val="22"/>
                <w:lang w:val="en-US" w:eastAsia="lv-LV"/>
              </w:rPr>
              <w:t xml:space="preserve"> vai ISO 1172</w:t>
            </w:r>
            <w:r w:rsidR="00D76573">
              <w:t xml:space="preserve"> </w:t>
            </w:r>
            <w:r w:rsidR="00D76573" w:rsidRPr="00D76573">
              <w:rPr>
                <w:rFonts w:cs="Times New Roman"/>
                <w:bCs/>
                <w:color w:val="000000" w:themeColor="text1"/>
                <w:sz w:val="22"/>
                <w:lang w:val="en-US" w:eastAsia="lv-LV"/>
              </w:rPr>
              <w:t>vai ekvivalents</w:t>
            </w:r>
            <w:r w:rsidRPr="00584DA1">
              <w:rPr>
                <w:rFonts w:cs="Times New Roman"/>
                <w:bCs/>
                <w:color w:val="000000" w:themeColor="text1"/>
                <w:sz w:val="22"/>
                <w:lang w:val="en-US" w:eastAsia="lv-LV"/>
              </w:rPr>
              <w:t xml:space="preserve"> – 25–28 %/ glass fiber content accordance with ISO 11667</w:t>
            </w:r>
            <w:r w:rsidR="00D76573">
              <w:t xml:space="preserve"> </w:t>
            </w:r>
            <w:r w:rsidR="00D76573" w:rsidRPr="00D76573">
              <w:rPr>
                <w:rFonts w:cs="Times New Roman"/>
                <w:bCs/>
                <w:color w:val="000000" w:themeColor="text1"/>
                <w:sz w:val="22"/>
                <w:lang w:val="en-US" w:eastAsia="lv-LV"/>
              </w:rPr>
              <w:t>or equivalent</w:t>
            </w:r>
            <w:r w:rsidRPr="00584DA1">
              <w:rPr>
                <w:rFonts w:cs="Times New Roman"/>
                <w:bCs/>
                <w:color w:val="000000" w:themeColor="text1"/>
                <w:sz w:val="22"/>
                <w:lang w:val="en-US" w:eastAsia="lv-LV"/>
              </w:rPr>
              <w:t xml:space="preserve"> or  ISO 1172</w:t>
            </w:r>
            <w:r w:rsidR="00D76573">
              <w:t xml:space="preserve"> </w:t>
            </w:r>
            <w:r w:rsidR="00D76573" w:rsidRPr="00D76573">
              <w:rPr>
                <w:rFonts w:cs="Times New Roman"/>
                <w:bCs/>
                <w:color w:val="000000" w:themeColor="text1"/>
                <w:sz w:val="22"/>
                <w:lang w:val="en-US" w:eastAsia="lv-LV"/>
              </w:rPr>
              <w:t>or equivalent</w:t>
            </w:r>
            <w:r w:rsidRPr="00584DA1">
              <w:rPr>
                <w:rFonts w:cs="Times New Roman"/>
                <w:bCs/>
                <w:color w:val="000000" w:themeColor="text1"/>
                <w:sz w:val="22"/>
                <w:lang w:val="en-US" w:eastAsia="lv-LV"/>
              </w:rPr>
              <w:t xml:space="preserve"> – 25–28 %</w:t>
            </w:r>
            <w:r w:rsidR="00D76573">
              <w:t xml:space="preserve"> </w:t>
            </w:r>
          </w:p>
          <w:p w14:paraId="6A95AE40" w14:textId="16FAF37F" w:rsidR="009A1ED8" w:rsidRPr="00584DA1" w:rsidRDefault="009A1ED8" w:rsidP="00EC45B1">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Minimālā triecienizturība saskaņā ar ISO 179</w:t>
            </w:r>
            <w:r w:rsidR="00D76573">
              <w:t xml:space="preserve"> </w:t>
            </w:r>
            <w:r w:rsidR="00D76573" w:rsidRPr="00D76573">
              <w:rPr>
                <w:rFonts w:cs="Times New Roman"/>
                <w:bCs/>
                <w:color w:val="000000" w:themeColor="text1"/>
                <w:sz w:val="22"/>
                <w:lang w:val="en-US" w:eastAsia="lv-LV"/>
              </w:rPr>
              <w:t>vai ekvivalents</w:t>
            </w:r>
            <w:r w:rsidRPr="00584DA1">
              <w:rPr>
                <w:rFonts w:cs="Times New Roman"/>
                <w:bCs/>
                <w:color w:val="000000" w:themeColor="text1"/>
                <w:sz w:val="22"/>
                <w:lang w:val="en-US" w:eastAsia="lv-LV"/>
              </w:rPr>
              <w:t xml:space="preserve">  -  70 kJ/m2/ Impact strength (Charpy) accordance with ISO 179</w:t>
            </w:r>
            <w:r w:rsidR="00D76573">
              <w:t xml:space="preserve"> </w:t>
            </w:r>
            <w:r w:rsidR="00D76573" w:rsidRPr="00D76573">
              <w:rPr>
                <w:rFonts w:cs="Times New Roman"/>
                <w:bCs/>
                <w:color w:val="000000" w:themeColor="text1"/>
                <w:sz w:val="22"/>
                <w:lang w:val="en-US" w:eastAsia="lv-LV"/>
              </w:rPr>
              <w:t>or equivalent</w:t>
            </w:r>
            <w:r w:rsidRPr="00584DA1">
              <w:rPr>
                <w:rFonts w:cs="Times New Roman"/>
                <w:bCs/>
                <w:color w:val="000000" w:themeColor="text1"/>
                <w:sz w:val="22"/>
                <w:lang w:val="en-US" w:eastAsia="lv-LV"/>
              </w:rPr>
              <w:t xml:space="preserve"> - 70 kJ/ m2</w:t>
            </w:r>
            <w:r w:rsidR="00D76573">
              <w:t xml:space="preserve"> </w:t>
            </w:r>
          </w:p>
          <w:p w14:paraId="0B4AC0DE" w14:textId="44B1EE2E" w:rsidR="009A1ED8" w:rsidRPr="00584DA1" w:rsidRDefault="009A1ED8" w:rsidP="00EC45B1">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 xml:space="preserve">Liesmizturības klase saskaņo ar  UL94 </w:t>
            </w:r>
            <w:r w:rsidR="00D76573" w:rsidRPr="00D76573">
              <w:rPr>
                <w:rFonts w:cs="Times New Roman"/>
                <w:bCs/>
                <w:color w:val="000000" w:themeColor="text1"/>
                <w:sz w:val="22"/>
                <w:lang w:val="en-US" w:eastAsia="lv-LV"/>
              </w:rPr>
              <w:t xml:space="preserve">vai ekvivalents </w:t>
            </w:r>
            <w:r w:rsidRPr="00584DA1">
              <w:rPr>
                <w:rFonts w:cs="Times New Roman"/>
                <w:bCs/>
                <w:color w:val="000000" w:themeColor="text1"/>
                <w:sz w:val="22"/>
                <w:lang w:val="en-US" w:eastAsia="lv-LV"/>
              </w:rPr>
              <w:t>– V0/3.5/ Flammability according with UL94</w:t>
            </w:r>
            <w:r w:rsidR="00D76573">
              <w:t xml:space="preserve"> </w:t>
            </w:r>
            <w:r w:rsidR="00D76573" w:rsidRPr="00D76573">
              <w:rPr>
                <w:rFonts w:cs="Times New Roman"/>
                <w:bCs/>
                <w:color w:val="000000" w:themeColor="text1"/>
                <w:sz w:val="22"/>
                <w:lang w:val="en-US" w:eastAsia="lv-LV"/>
              </w:rPr>
              <w:t>or equivalent</w:t>
            </w:r>
            <w:r w:rsidRPr="00584DA1">
              <w:rPr>
                <w:rFonts w:cs="Times New Roman"/>
                <w:bCs/>
                <w:color w:val="000000" w:themeColor="text1"/>
                <w:sz w:val="22"/>
                <w:lang w:val="en-US" w:eastAsia="lv-LV"/>
              </w:rPr>
              <w:t xml:space="preserve">  - V0/3.5</w:t>
            </w:r>
          </w:p>
          <w:p w14:paraId="4DD5C28A" w14:textId="77777777" w:rsidR="009A1ED8" w:rsidRPr="00584DA1" w:rsidRDefault="009A1ED8" w:rsidP="00EC45B1">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Sadalnes un pamatnes sienas biezums -  ≥ 3,5 mm/ Thickness of wall of the cable switchgears and base -   ≥  3,5 mm</w:t>
            </w:r>
          </w:p>
          <w:p w14:paraId="1C950353" w14:textId="27E5C239" w:rsidR="009A1ED8" w:rsidRPr="00584DA1" w:rsidRDefault="009A1ED8" w:rsidP="00EC45B1">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Tests ar karstu stiepli saskaņā ar EN 62208</w:t>
            </w:r>
            <w:r w:rsidR="00D76573">
              <w:t xml:space="preserve"> </w:t>
            </w:r>
            <w:r w:rsidR="00D76573" w:rsidRPr="00D76573">
              <w:rPr>
                <w:rFonts w:cs="Times New Roman"/>
                <w:bCs/>
                <w:color w:val="000000" w:themeColor="text1"/>
                <w:sz w:val="22"/>
                <w:lang w:val="en-US" w:eastAsia="lv-LV"/>
              </w:rPr>
              <w:t>vai ekvivalents</w:t>
            </w:r>
            <w:r w:rsidRPr="00584DA1">
              <w:rPr>
                <w:rFonts w:cs="Times New Roman"/>
                <w:bCs/>
                <w:color w:val="000000" w:themeColor="text1"/>
                <w:sz w:val="22"/>
                <w:lang w:val="en-US" w:eastAsia="lv-LV"/>
              </w:rPr>
              <w:t xml:space="preserve">  pie 960 C°/ Glow wire test according with EN 62208</w:t>
            </w:r>
            <w:r w:rsidR="00D76573">
              <w:t xml:space="preserve"> </w:t>
            </w:r>
            <w:r w:rsidR="00D76573" w:rsidRPr="00D76573">
              <w:rPr>
                <w:rFonts w:cs="Times New Roman"/>
                <w:bCs/>
                <w:color w:val="000000" w:themeColor="text1"/>
                <w:sz w:val="22"/>
                <w:lang w:val="en-US" w:eastAsia="lv-LV"/>
              </w:rPr>
              <w:t xml:space="preserve">or equivalent </w:t>
            </w:r>
            <w:r w:rsidRPr="00584DA1">
              <w:rPr>
                <w:rFonts w:cs="Times New Roman"/>
                <w:bCs/>
                <w:color w:val="000000" w:themeColor="text1"/>
                <w:sz w:val="22"/>
                <w:lang w:val="en-US" w:eastAsia="lv-LV"/>
              </w:rPr>
              <w:t>-960 C</w:t>
            </w:r>
            <w:r w:rsidR="00D76573" w:rsidRPr="00D76573">
              <w:rPr>
                <w:rFonts w:cs="Times New Roman"/>
                <w:bCs/>
                <w:color w:val="000000" w:themeColor="text1"/>
                <w:sz w:val="22"/>
                <w:vertAlign w:val="superscript"/>
                <w:lang w:val="en-US" w:eastAsia="lv-LV"/>
              </w:rPr>
              <w:t>o</w:t>
            </w:r>
          </w:p>
          <w:p w14:paraId="1BAD3CCE" w14:textId="51AA913D" w:rsidR="009A1ED8" w:rsidRPr="00584DA1" w:rsidRDefault="009A1ED8" w:rsidP="00EC45B1">
            <w:pPr>
              <w:pStyle w:val="ListParagraph"/>
              <w:numPr>
                <w:ilvl w:val="0"/>
                <w:numId w:val="40"/>
              </w:numPr>
              <w:spacing w:after="0" w:line="240" w:lineRule="auto"/>
              <w:ind w:left="289" w:hanging="289"/>
              <w:rPr>
                <w:rFonts w:cs="Times New Roman"/>
                <w:bCs/>
                <w:color w:val="000000" w:themeColor="text1"/>
                <w:sz w:val="22"/>
                <w:lang w:val="en-US" w:eastAsia="lv-LV"/>
              </w:rPr>
            </w:pPr>
            <w:r w:rsidRPr="00584DA1">
              <w:rPr>
                <w:rFonts w:cs="Times New Roman"/>
                <w:bCs/>
                <w:color w:val="000000" w:themeColor="text1"/>
                <w:sz w:val="22"/>
                <w:lang w:val="en-US" w:eastAsia="lv-LV"/>
              </w:rPr>
              <w:t>Ūdens absorbēšana saskaņā ar ISO 62</w:t>
            </w:r>
            <w:r w:rsidR="00D76573">
              <w:t xml:space="preserve"> </w:t>
            </w:r>
            <w:r w:rsidR="00D76573" w:rsidRPr="00D76573">
              <w:rPr>
                <w:rFonts w:cs="Times New Roman"/>
                <w:bCs/>
                <w:color w:val="000000" w:themeColor="text1"/>
                <w:sz w:val="22"/>
                <w:lang w:val="en-US" w:eastAsia="lv-LV"/>
              </w:rPr>
              <w:t>vai ekvivalents</w:t>
            </w:r>
            <w:r w:rsidRPr="00584DA1">
              <w:rPr>
                <w:rFonts w:cs="Times New Roman"/>
                <w:bCs/>
                <w:color w:val="000000" w:themeColor="text1"/>
                <w:sz w:val="22"/>
                <w:lang w:val="en-US" w:eastAsia="lv-LV"/>
              </w:rPr>
              <w:t xml:space="preserve"> Met.1 - ≤ 0,5 %/ Water aborbtion according with - ISO 62</w:t>
            </w:r>
            <w:r w:rsidR="00D76573">
              <w:t xml:space="preserve"> </w:t>
            </w:r>
            <w:r w:rsidR="00D76573" w:rsidRPr="00D76573">
              <w:rPr>
                <w:rFonts w:cs="Times New Roman"/>
                <w:bCs/>
                <w:color w:val="000000" w:themeColor="text1"/>
                <w:sz w:val="22"/>
                <w:lang w:val="en-US" w:eastAsia="lv-LV"/>
              </w:rPr>
              <w:t>or equivalent</w:t>
            </w:r>
            <w:r w:rsidRPr="00584DA1">
              <w:rPr>
                <w:rFonts w:cs="Times New Roman"/>
                <w:bCs/>
                <w:color w:val="000000" w:themeColor="text1"/>
                <w:sz w:val="22"/>
                <w:lang w:val="en-US" w:eastAsia="lv-LV"/>
              </w:rPr>
              <w:t xml:space="preserve"> Met.1 - ≤ 0,5 %</w:t>
            </w:r>
          </w:p>
          <w:p w14:paraId="60026068" w14:textId="77777777" w:rsidR="009A1ED8" w:rsidRPr="00584DA1" w:rsidRDefault="009A1ED8" w:rsidP="00EC45B1">
            <w:pPr>
              <w:rPr>
                <w:color w:val="000000" w:themeColor="text1"/>
                <w:sz w:val="22"/>
                <w:szCs w:val="22"/>
                <w:lang w:val="en-US"/>
              </w:rPr>
            </w:pPr>
            <w:r w:rsidRPr="00584DA1">
              <w:rPr>
                <w:bCs/>
                <w:color w:val="000000" w:themeColor="text1"/>
                <w:sz w:val="22"/>
                <w:szCs w:val="22"/>
                <w:lang w:val="en-US" w:eastAsia="lv-LV"/>
              </w:rPr>
              <w:t>Pamata komplektācija – sadalnes pamatnes virs zemes esošā daļa un korpuss ražošanas procesā papildus pārklāts ar atmosfēras un UV izturīgu krāsu RAL7035/ Basic components - enclosure should be covered with reliable atmosphere and ultraviolet color RAL7035.</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639711D" w14:textId="77777777" w:rsidR="009A1ED8" w:rsidRPr="00584DA1" w:rsidRDefault="009A1ED8" w:rsidP="00EC45B1">
            <w:pPr>
              <w:jc w:val="center"/>
              <w:rPr>
                <w:rFonts w:eastAsia="Calibri"/>
                <w:color w:val="000000" w:themeColor="text1"/>
                <w:sz w:val="22"/>
                <w:szCs w:val="22"/>
                <w:lang w:val="en-US"/>
              </w:rPr>
            </w:pPr>
            <w:r w:rsidRPr="00584DA1">
              <w:rPr>
                <w:color w:val="000000" w:themeColor="text1"/>
                <w:sz w:val="22"/>
                <w:szCs w:val="22"/>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4B53E9F"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83058D7"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CD0C58" w14:textId="77777777" w:rsidR="009A1ED8" w:rsidRPr="00584DA1" w:rsidRDefault="009A1ED8" w:rsidP="00EC45B1">
            <w:pPr>
              <w:jc w:val="center"/>
              <w:rPr>
                <w:color w:val="000000" w:themeColor="text1"/>
                <w:sz w:val="22"/>
                <w:szCs w:val="22"/>
                <w:lang w:val="en-US" w:eastAsia="lv-LV"/>
              </w:rPr>
            </w:pPr>
          </w:p>
        </w:tc>
      </w:tr>
      <w:tr w:rsidR="009A1ED8" w:rsidRPr="00584DA1" w14:paraId="251CB52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44262"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383D1" w14:textId="2CA05AE7" w:rsidR="009A1ED8" w:rsidRPr="00584DA1" w:rsidRDefault="009A1ED8" w:rsidP="00EC45B1">
            <w:pPr>
              <w:rPr>
                <w:color w:val="000000" w:themeColor="text1"/>
                <w:sz w:val="22"/>
                <w:szCs w:val="22"/>
                <w:lang w:eastAsia="lv-LV"/>
              </w:rPr>
            </w:pPr>
            <w:r w:rsidRPr="00584DA1">
              <w:rPr>
                <w:color w:val="000000" w:themeColor="text1"/>
                <w:sz w:val="22"/>
                <w:szCs w:val="22"/>
                <w:lang w:eastAsia="lv-LV"/>
              </w:rPr>
              <w:t>Visu sadalnē montēto metāla elementu korozijas noturībai ir jābūt ne zemākai kā cinkotam metālam</w:t>
            </w:r>
            <w:r w:rsidRPr="00584DA1">
              <w:rPr>
                <w:bCs/>
                <w:color w:val="000000" w:themeColor="text1"/>
                <w:sz w:val="22"/>
                <w:szCs w:val="22"/>
              </w:rPr>
              <w:t>, v</w:t>
            </w:r>
            <w:r w:rsidRPr="00584DA1">
              <w:rPr>
                <w:color w:val="000000" w:themeColor="text1"/>
                <w:sz w:val="22"/>
                <w:szCs w:val="22"/>
              </w:rPr>
              <w:t>ides kategorijā –</w:t>
            </w:r>
            <w:r w:rsidRPr="00584DA1">
              <w:rPr>
                <w:color w:val="000000" w:themeColor="text1"/>
                <w:sz w:val="22"/>
                <w:szCs w:val="22"/>
                <w:lang w:eastAsia="lv-LV"/>
              </w:rPr>
              <w:t xml:space="preserve"> "C3", atbilstoši EN ISO 14713-2017</w:t>
            </w:r>
            <w:r w:rsidR="00D76573">
              <w:t xml:space="preserve"> </w:t>
            </w:r>
            <w:r w:rsidR="00D76573" w:rsidRPr="00D76573">
              <w:rPr>
                <w:color w:val="000000" w:themeColor="text1"/>
                <w:sz w:val="22"/>
                <w:szCs w:val="22"/>
                <w:lang w:eastAsia="lv-LV"/>
              </w:rPr>
              <w:t>vai ekvivalents</w:t>
            </w:r>
            <w:r w:rsidRPr="00584DA1">
              <w:rPr>
                <w:color w:val="000000" w:themeColor="text1"/>
                <w:sz w:val="22"/>
                <w:szCs w:val="22"/>
                <w:lang w:eastAsia="lv-LV"/>
              </w:rPr>
              <w:t>. /</w:t>
            </w:r>
          </w:p>
          <w:p w14:paraId="7314B713" w14:textId="70AC95C4" w:rsidR="009A1ED8" w:rsidRPr="00584DA1" w:rsidRDefault="009A1ED8" w:rsidP="00EC45B1">
            <w:pPr>
              <w:pStyle w:val="mt-translation"/>
              <w:spacing w:before="0" w:beforeAutospacing="0" w:after="0" w:afterAutospacing="0"/>
              <w:rPr>
                <w:color w:val="000000" w:themeColor="text1"/>
                <w:sz w:val="22"/>
                <w:szCs w:val="22"/>
              </w:rPr>
            </w:pPr>
            <w:r w:rsidRPr="00584DA1">
              <w:rPr>
                <w:rStyle w:val="word"/>
                <w:color w:val="000000" w:themeColor="text1"/>
                <w:sz w:val="22"/>
                <w:szCs w:val="22"/>
              </w:rPr>
              <w:t>Corrosion</w:t>
            </w:r>
            <w:r w:rsidRPr="00584DA1">
              <w:rPr>
                <w:rStyle w:val="phrase"/>
                <w:color w:val="000000" w:themeColor="text1"/>
                <w:sz w:val="22"/>
                <w:szCs w:val="22"/>
              </w:rPr>
              <w:t> </w:t>
            </w:r>
            <w:r w:rsidRPr="00584DA1">
              <w:rPr>
                <w:rStyle w:val="word"/>
                <w:color w:val="000000" w:themeColor="text1"/>
                <w:sz w:val="22"/>
                <w:szCs w:val="22"/>
              </w:rPr>
              <w:t>resistance</w:t>
            </w:r>
            <w:r w:rsidRPr="00584DA1">
              <w:rPr>
                <w:rStyle w:val="phrase"/>
                <w:color w:val="000000" w:themeColor="text1"/>
                <w:sz w:val="22"/>
                <w:szCs w:val="22"/>
              </w:rPr>
              <w:t> </w:t>
            </w:r>
            <w:r w:rsidRPr="00584DA1">
              <w:rPr>
                <w:rStyle w:val="word"/>
                <w:color w:val="000000" w:themeColor="text1"/>
                <w:sz w:val="22"/>
                <w:szCs w:val="22"/>
              </w:rPr>
              <w:t>of</w:t>
            </w:r>
            <w:r w:rsidRPr="00584DA1">
              <w:rPr>
                <w:rStyle w:val="phrase"/>
                <w:color w:val="000000" w:themeColor="text1"/>
                <w:sz w:val="22"/>
                <w:szCs w:val="22"/>
              </w:rPr>
              <w:t> </w:t>
            </w:r>
            <w:r w:rsidRPr="00584DA1">
              <w:rPr>
                <w:rStyle w:val="word"/>
                <w:color w:val="000000" w:themeColor="text1"/>
                <w:sz w:val="22"/>
                <w:szCs w:val="22"/>
              </w:rPr>
              <w:t>metal</w:t>
            </w:r>
            <w:r w:rsidRPr="00584DA1">
              <w:rPr>
                <w:rStyle w:val="phrase"/>
                <w:color w:val="000000" w:themeColor="text1"/>
                <w:sz w:val="22"/>
                <w:szCs w:val="22"/>
              </w:rPr>
              <w:t> </w:t>
            </w:r>
            <w:r w:rsidRPr="00584DA1">
              <w:rPr>
                <w:rStyle w:val="word"/>
                <w:color w:val="000000" w:themeColor="text1"/>
                <w:sz w:val="22"/>
                <w:szCs w:val="22"/>
              </w:rPr>
              <w:t>elements</w:t>
            </w:r>
            <w:r w:rsidRPr="00584DA1">
              <w:rPr>
                <w:rStyle w:val="phrase"/>
                <w:color w:val="000000" w:themeColor="text1"/>
                <w:sz w:val="22"/>
                <w:szCs w:val="22"/>
              </w:rPr>
              <w:t> </w:t>
            </w:r>
            <w:r w:rsidRPr="00584DA1">
              <w:rPr>
                <w:rStyle w:val="word"/>
                <w:color w:val="000000" w:themeColor="text1"/>
                <w:sz w:val="22"/>
                <w:szCs w:val="22"/>
              </w:rPr>
              <w:t>assembled</w:t>
            </w:r>
            <w:r w:rsidRPr="00584DA1">
              <w:rPr>
                <w:rStyle w:val="phrase"/>
                <w:color w:val="000000" w:themeColor="text1"/>
                <w:sz w:val="22"/>
                <w:szCs w:val="22"/>
              </w:rPr>
              <w:t> </w:t>
            </w:r>
            <w:r w:rsidRPr="00584DA1">
              <w:rPr>
                <w:rStyle w:val="word"/>
                <w:color w:val="000000" w:themeColor="text1"/>
                <w:sz w:val="22"/>
                <w:szCs w:val="22"/>
              </w:rPr>
              <w:t>in</w:t>
            </w:r>
            <w:r w:rsidRPr="00584DA1">
              <w:rPr>
                <w:rStyle w:val="phrase"/>
                <w:color w:val="000000" w:themeColor="text1"/>
                <w:sz w:val="22"/>
                <w:szCs w:val="22"/>
              </w:rPr>
              <w:t> </w:t>
            </w:r>
            <w:r w:rsidRPr="00584DA1">
              <w:rPr>
                <w:rStyle w:val="word"/>
                <w:color w:val="000000" w:themeColor="text1"/>
                <w:sz w:val="22"/>
                <w:szCs w:val="22"/>
              </w:rPr>
              <w:t>the</w:t>
            </w:r>
            <w:r w:rsidRPr="00584DA1">
              <w:rPr>
                <w:rStyle w:val="phrase"/>
                <w:color w:val="000000" w:themeColor="text1"/>
                <w:sz w:val="22"/>
                <w:szCs w:val="22"/>
              </w:rPr>
              <w:t> </w:t>
            </w:r>
            <w:r w:rsidRPr="00584DA1">
              <w:rPr>
                <w:color w:val="000000" w:themeColor="text1"/>
                <w:sz w:val="22"/>
                <w:szCs w:val="22"/>
              </w:rPr>
              <w:t>housing shall not be below the environment category "C3", in compliance with EN ISO 14713-1:-2017</w:t>
            </w:r>
            <w:r w:rsidR="00FE1261">
              <w:t xml:space="preserve"> </w:t>
            </w:r>
            <w:r w:rsidR="00FE1261" w:rsidRPr="00FE1261">
              <w:rPr>
                <w:color w:val="000000" w:themeColor="text1"/>
                <w:sz w:val="22"/>
                <w:szCs w:val="22"/>
              </w:rPr>
              <w:t>or equivalent</w:t>
            </w:r>
            <w:r w:rsidRPr="00584DA1">
              <w:rPr>
                <w:color w:val="000000" w:themeColor="text1"/>
                <w:sz w:val="22"/>
                <w:szCs w:val="22"/>
              </w:rPr>
              <w:t>.</w:t>
            </w:r>
          </w:p>
          <w:p w14:paraId="7CC03F0C" w14:textId="02845FF3" w:rsidR="009A1ED8" w:rsidRPr="00584DA1" w:rsidRDefault="009A1ED8" w:rsidP="00EC45B1">
            <w:pPr>
              <w:rPr>
                <w:b/>
                <w:bCs/>
                <w:color w:val="000000" w:themeColor="text1"/>
                <w:sz w:val="22"/>
                <w:szCs w:val="22"/>
                <w:lang w:val="en-US" w:eastAsia="lv-LV"/>
              </w:rPr>
            </w:pPr>
            <w:r w:rsidRPr="00584DA1">
              <w:rPr>
                <w:color w:val="000000" w:themeColor="text1"/>
                <w:sz w:val="22"/>
                <w:szCs w:val="22"/>
              </w:rPr>
              <w:t>Corrosion resistance of materials and the housing shall not be below that of galvanised metal with zinc coating the environment category "C3", in compliance with EN ISO 14713-1:-2017</w:t>
            </w:r>
            <w:r w:rsidR="00FE1261">
              <w:t xml:space="preserve"> </w:t>
            </w:r>
            <w:r w:rsidR="00FE1261" w:rsidRPr="00FE1261">
              <w:rPr>
                <w:color w:val="000000" w:themeColor="text1"/>
                <w:sz w:val="22"/>
                <w:szCs w:val="22"/>
              </w:rPr>
              <w:t>or equivalent</w:t>
            </w:r>
            <w:r w:rsidRPr="00584DA1">
              <w:rPr>
                <w:color w:val="000000" w:themeColor="text1"/>
                <w:sz w:val="22"/>
                <w:szCs w:val="22"/>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63FA5F8" w14:textId="77777777" w:rsidR="009A1ED8" w:rsidRPr="00584DA1" w:rsidRDefault="009A1ED8" w:rsidP="00EC45B1">
            <w:pPr>
              <w:jc w:val="center"/>
              <w:rPr>
                <w:color w:val="000000" w:themeColor="text1"/>
                <w:sz w:val="22"/>
                <w:szCs w:val="22"/>
                <w:lang w:val="en-US" w:eastAsia="lv-LV"/>
              </w:rPr>
            </w:pPr>
            <w:r w:rsidRPr="00584DA1">
              <w:rPr>
                <w:rFonts w:eastAsia="Calibri"/>
                <w:color w:val="000000" w:themeColor="text1"/>
                <w:sz w:val="22"/>
                <w:szCs w:val="22"/>
                <w:lang w:val="en-US"/>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2CF099E"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BB0A2E0"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655939" w14:textId="77777777" w:rsidR="009A1ED8" w:rsidRPr="00584DA1" w:rsidRDefault="009A1ED8" w:rsidP="00EC45B1">
            <w:pPr>
              <w:jc w:val="center"/>
              <w:rPr>
                <w:color w:val="000000" w:themeColor="text1"/>
                <w:sz w:val="22"/>
                <w:szCs w:val="22"/>
                <w:lang w:val="en-US" w:eastAsia="lv-LV"/>
              </w:rPr>
            </w:pPr>
          </w:p>
        </w:tc>
      </w:tr>
      <w:tr w:rsidR="009A1ED8" w:rsidRPr="00584DA1" w14:paraId="2B3D0FA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D6929"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98303E"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 tiek komplektēta ar pamatni un cokolu. Sadalne tiek piegādāta ar pieskrūvētu cokolu un pamatni. / Switchgear is asambled with a pedestal and base. The switchgear is supplied with a screwd pedestal and bas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C7FBF5F" w14:textId="77777777" w:rsidR="009A1ED8" w:rsidRPr="00584DA1" w:rsidRDefault="009A1ED8" w:rsidP="00EC45B1">
            <w:pPr>
              <w:jc w:val="center"/>
              <w:rPr>
                <w:rFonts w:eastAsia="Calibri"/>
                <w:strike/>
                <w:color w:val="000000" w:themeColor="text1"/>
                <w:sz w:val="22"/>
                <w:szCs w:val="22"/>
                <w:lang w:val="en-US"/>
              </w:rPr>
            </w:pPr>
            <w:r w:rsidRPr="00584DA1">
              <w:rPr>
                <w:color w:val="000000" w:themeColor="text1"/>
                <w:sz w:val="22"/>
                <w:szCs w:val="22"/>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BDD7B4D"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AD00001"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D07B2" w14:textId="77777777" w:rsidR="009A1ED8" w:rsidRPr="00584DA1" w:rsidRDefault="009A1ED8" w:rsidP="00EC45B1">
            <w:pPr>
              <w:jc w:val="center"/>
              <w:rPr>
                <w:color w:val="000000" w:themeColor="text1"/>
                <w:sz w:val="22"/>
                <w:szCs w:val="22"/>
                <w:lang w:val="en-US" w:eastAsia="lv-LV"/>
              </w:rPr>
            </w:pPr>
          </w:p>
        </w:tc>
      </w:tr>
      <w:tr w:rsidR="009A1ED8" w:rsidRPr="00584DA1" w14:paraId="535188E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8D76C4"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1230E5"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 xml:space="preserve">Sadalnei komplektētai ar pamatni un cokolu jāatbilst norādītajiem izmēriem [TS Nr. </w:t>
            </w:r>
            <w:r w:rsidRPr="00584DA1">
              <w:rPr>
                <w:b/>
                <w:bCs/>
                <w:color w:val="000000" w:themeColor="text1"/>
                <w:sz w:val="22"/>
                <w:szCs w:val="22"/>
                <w:lang w:val="en-US"/>
              </w:rPr>
              <w:t>TS 3101.50x v1</w:t>
            </w:r>
            <w:r w:rsidRPr="00584DA1">
              <w:rPr>
                <w:color w:val="000000" w:themeColor="text1"/>
                <w:sz w:val="22"/>
                <w:szCs w:val="22"/>
                <w:lang w:val="en-US"/>
              </w:rPr>
              <w:t> Pielikums Nr.3]/ Switchgear complete with pedestal and base must comply with the specified dimensions [TS No. TS_3101.50x_v1 Annex No.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EA860E" w14:textId="77777777" w:rsidR="009A1ED8" w:rsidRPr="00584DA1" w:rsidRDefault="009A1ED8" w:rsidP="00EC45B1">
            <w:pPr>
              <w:jc w:val="center"/>
              <w:rPr>
                <w:rFonts w:eastAsia="Calibri"/>
                <w:strike/>
                <w:color w:val="000000" w:themeColor="text1"/>
                <w:sz w:val="22"/>
                <w:szCs w:val="22"/>
                <w:lang w:val="en-US"/>
              </w:rPr>
            </w:pPr>
            <w:r w:rsidRPr="00584DA1">
              <w:rPr>
                <w:color w:val="000000" w:themeColor="text1"/>
                <w:sz w:val="22"/>
                <w:szCs w:val="22"/>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622577CA"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2715CC5"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0C9FB" w14:textId="77777777" w:rsidR="009A1ED8" w:rsidRPr="00584DA1" w:rsidRDefault="009A1ED8" w:rsidP="00EC45B1">
            <w:pPr>
              <w:jc w:val="center"/>
              <w:rPr>
                <w:color w:val="000000" w:themeColor="text1"/>
                <w:sz w:val="22"/>
                <w:szCs w:val="22"/>
                <w:lang w:val="en-US" w:eastAsia="lv-LV"/>
              </w:rPr>
            </w:pPr>
          </w:p>
        </w:tc>
      </w:tr>
      <w:tr w:rsidR="009A1ED8" w:rsidRPr="00584DA1" w14:paraId="304D0A4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FE2D9B"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880C8"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Pamatnē uzstādīt kopne. Uz kopnes tiek stiprināti kabeļu turētāji. / Cable holders must be screwed from two parts for fixing cables.</w:t>
            </w:r>
          </w:p>
          <w:p w14:paraId="57E13AAB" w14:textId="77777777" w:rsidR="009A1ED8" w:rsidRPr="00584DA1" w:rsidRDefault="009A1ED8" w:rsidP="00EC45B1">
            <w:pPr>
              <w:pStyle w:val="ListParagraph"/>
              <w:numPr>
                <w:ilvl w:val="0"/>
                <w:numId w:val="16"/>
              </w:numPr>
              <w:rPr>
                <w:rFonts w:cs="Times New Roman"/>
                <w:b/>
                <w:color w:val="000000" w:themeColor="text1"/>
                <w:sz w:val="22"/>
                <w:lang w:eastAsia="lv-LV"/>
              </w:rPr>
            </w:pPr>
            <w:r w:rsidRPr="00584DA1">
              <w:rPr>
                <w:rFonts w:cs="Times New Roman"/>
                <w:color w:val="000000" w:themeColor="text1"/>
                <w:sz w:val="22"/>
              </w:rPr>
              <w:t>Sadalnē U1-1/63 jābūt:</w:t>
            </w:r>
          </w:p>
          <w:p w14:paraId="76948CEE" w14:textId="77777777" w:rsidR="009A1ED8" w:rsidRPr="00584DA1" w:rsidRDefault="009A1ED8" w:rsidP="00EC45B1">
            <w:pPr>
              <w:pStyle w:val="ListParagraph"/>
              <w:ind w:left="360"/>
              <w:rPr>
                <w:rFonts w:cs="Times New Roman"/>
                <w:color w:val="000000" w:themeColor="text1"/>
                <w:sz w:val="22"/>
              </w:rPr>
            </w:pPr>
            <w:r w:rsidRPr="00584DA1">
              <w:rPr>
                <w:rFonts w:cs="Times New Roman"/>
                <w:color w:val="000000" w:themeColor="text1"/>
                <w:sz w:val="22"/>
              </w:rPr>
              <w:t xml:space="preserve">        - 1 gab. kabeļu turētājs kabelim ar šķērsgriezumu līdz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3BEF8C5C" w14:textId="77777777" w:rsidR="009A1ED8" w:rsidRPr="00584DA1" w:rsidRDefault="009A1ED8" w:rsidP="00EC45B1">
            <w:pPr>
              <w:pStyle w:val="ListParagraph"/>
              <w:ind w:left="360"/>
              <w:rPr>
                <w:rFonts w:cs="Times New Roman"/>
                <w:color w:val="000000" w:themeColor="text1"/>
                <w:sz w:val="22"/>
              </w:rPr>
            </w:pPr>
            <w:r w:rsidRPr="00584DA1">
              <w:rPr>
                <w:rFonts w:cs="Times New Roman"/>
                <w:color w:val="000000" w:themeColor="text1"/>
                <w:sz w:val="22"/>
              </w:rPr>
              <w:t xml:space="preserve">        - 1 gab. kabeļu turētājs kabelim ar šķērsgriezumu līdz  4  mm</w:t>
            </w:r>
            <w:r w:rsidRPr="00584DA1">
              <w:rPr>
                <w:rFonts w:cs="Times New Roman"/>
                <w:color w:val="000000" w:themeColor="text1"/>
                <w:sz w:val="22"/>
                <w:vertAlign w:val="superscript"/>
              </w:rPr>
              <w:t>2</w:t>
            </w:r>
            <w:r w:rsidRPr="00584DA1">
              <w:rPr>
                <w:rFonts w:cs="Times New Roman"/>
                <w:color w:val="000000" w:themeColor="text1"/>
                <w:sz w:val="22"/>
              </w:rPr>
              <w:t xml:space="preserve"> – 50 mm</w:t>
            </w:r>
            <w:r w:rsidRPr="00584DA1">
              <w:rPr>
                <w:rFonts w:cs="Times New Roman"/>
                <w:color w:val="000000" w:themeColor="text1"/>
                <w:sz w:val="22"/>
                <w:vertAlign w:val="superscript"/>
              </w:rPr>
              <w:t>2</w:t>
            </w:r>
          </w:p>
          <w:p w14:paraId="6FE86FAC" w14:textId="77777777" w:rsidR="009A1ED8" w:rsidRPr="00584DA1" w:rsidRDefault="009A1ED8" w:rsidP="00EC45B1">
            <w:pPr>
              <w:pStyle w:val="ListParagraph"/>
              <w:numPr>
                <w:ilvl w:val="0"/>
                <w:numId w:val="16"/>
              </w:numPr>
              <w:rPr>
                <w:rFonts w:cs="Times New Roman"/>
                <w:b/>
                <w:color w:val="000000" w:themeColor="text1"/>
                <w:sz w:val="22"/>
                <w:lang w:eastAsia="lv-LV"/>
              </w:rPr>
            </w:pPr>
            <w:r w:rsidRPr="00584DA1">
              <w:rPr>
                <w:rFonts w:cs="Times New Roman"/>
                <w:color w:val="000000" w:themeColor="text1"/>
                <w:sz w:val="22"/>
              </w:rPr>
              <w:t>Sadalnē U1-1/100 jābūt:</w:t>
            </w:r>
          </w:p>
          <w:p w14:paraId="431119E9" w14:textId="77777777" w:rsidR="009A1ED8" w:rsidRPr="00584DA1" w:rsidRDefault="009A1ED8" w:rsidP="00EC45B1">
            <w:pPr>
              <w:pStyle w:val="ListParagraph"/>
              <w:ind w:left="360"/>
              <w:rPr>
                <w:rFonts w:cs="Times New Roman"/>
                <w:color w:val="000000" w:themeColor="text1"/>
                <w:sz w:val="22"/>
              </w:rPr>
            </w:pPr>
            <w:r w:rsidRPr="00584DA1">
              <w:rPr>
                <w:rFonts w:cs="Times New Roman"/>
                <w:color w:val="000000" w:themeColor="text1"/>
                <w:sz w:val="22"/>
              </w:rPr>
              <w:t xml:space="preserve">        - 1 gab. kabeļu turētājs kabelim ar šķērsgriezumu līdz 25  mm</w:t>
            </w:r>
            <w:r w:rsidRPr="00584DA1">
              <w:rPr>
                <w:rFonts w:cs="Times New Roman"/>
                <w:color w:val="000000" w:themeColor="text1"/>
                <w:sz w:val="22"/>
                <w:vertAlign w:val="superscript"/>
              </w:rPr>
              <w:t>2</w:t>
            </w:r>
            <w:r w:rsidRPr="00584DA1">
              <w:rPr>
                <w:rFonts w:cs="Times New Roman"/>
                <w:color w:val="000000" w:themeColor="text1"/>
                <w:sz w:val="22"/>
              </w:rPr>
              <w:t xml:space="preserve"> – 15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021BE660" w14:textId="77777777" w:rsidR="009A1ED8" w:rsidRPr="00584DA1" w:rsidRDefault="009A1ED8" w:rsidP="00EC45B1">
            <w:pPr>
              <w:pStyle w:val="ListParagraph"/>
              <w:ind w:left="360"/>
              <w:rPr>
                <w:rFonts w:cs="Times New Roman"/>
                <w:color w:val="000000" w:themeColor="text1"/>
                <w:sz w:val="22"/>
                <w:vertAlign w:val="superscript"/>
              </w:rPr>
            </w:pPr>
            <w:r w:rsidRPr="00584DA1">
              <w:rPr>
                <w:rFonts w:cs="Times New Roman"/>
                <w:color w:val="000000" w:themeColor="text1"/>
                <w:sz w:val="22"/>
              </w:rPr>
              <w:t xml:space="preserve">        - 1 gab. kabeļu turētājs kabelim ar šķērsgriezumu līdz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p>
          <w:p w14:paraId="0361A57B" w14:textId="77777777" w:rsidR="009A1ED8" w:rsidRPr="00584DA1" w:rsidRDefault="009A1ED8" w:rsidP="00EC45B1">
            <w:pPr>
              <w:pStyle w:val="ListParagraph"/>
              <w:numPr>
                <w:ilvl w:val="0"/>
                <w:numId w:val="16"/>
              </w:numPr>
              <w:rPr>
                <w:rFonts w:cs="Times New Roman"/>
                <w:b/>
                <w:color w:val="000000" w:themeColor="text1"/>
                <w:sz w:val="22"/>
                <w:lang w:eastAsia="lv-LV"/>
              </w:rPr>
            </w:pPr>
            <w:r w:rsidRPr="00584DA1">
              <w:rPr>
                <w:rFonts w:cs="Times New Roman"/>
                <w:color w:val="000000" w:themeColor="text1"/>
                <w:sz w:val="22"/>
              </w:rPr>
              <w:t>Sadalnē U1-2/63 jābūt:</w:t>
            </w:r>
          </w:p>
          <w:p w14:paraId="5416006E" w14:textId="77777777" w:rsidR="009A1ED8" w:rsidRPr="00584DA1" w:rsidRDefault="009A1ED8" w:rsidP="00EC45B1">
            <w:pPr>
              <w:pStyle w:val="ListParagraph"/>
              <w:ind w:left="360"/>
              <w:rPr>
                <w:rFonts w:cs="Times New Roman"/>
                <w:color w:val="000000" w:themeColor="text1"/>
                <w:sz w:val="22"/>
              </w:rPr>
            </w:pPr>
            <w:r w:rsidRPr="00584DA1">
              <w:rPr>
                <w:rFonts w:cs="Times New Roman"/>
                <w:color w:val="000000" w:themeColor="text1"/>
                <w:sz w:val="22"/>
              </w:rPr>
              <w:t xml:space="preserve">        - 2 gab. kabeļu turētājs kabelim ar šķērsgriezumu līdz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6B1B54E4" w14:textId="77777777" w:rsidR="009A1ED8" w:rsidRPr="00584DA1" w:rsidRDefault="009A1ED8" w:rsidP="00EC45B1">
            <w:pPr>
              <w:pStyle w:val="ListParagraph"/>
              <w:ind w:left="360"/>
              <w:rPr>
                <w:rFonts w:cs="Times New Roman"/>
                <w:color w:val="000000" w:themeColor="text1"/>
                <w:sz w:val="22"/>
              </w:rPr>
            </w:pPr>
            <w:r w:rsidRPr="00584DA1">
              <w:rPr>
                <w:rFonts w:cs="Times New Roman"/>
                <w:color w:val="000000" w:themeColor="text1"/>
                <w:sz w:val="22"/>
              </w:rPr>
              <w:t xml:space="preserve">        - 2 gab. kabeļu turētājs kabelim ar šķērsgriezumu līdz  4  mm</w:t>
            </w:r>
            <w:r w:rsidRPr="00584DA1">
              <w:rPr>
                <w:rFonts w:cs="Times New Roman"/>
                <w:color w:val="000000" w:themeColor="text1"/>
                <w:sz w:val="22"/>
                <w:vertAlign w:val="superscript"/>
              </w:rPr>
              <w:t>2</w:t>
            </w:r>
            <w:r w:rsidRPr="00584DA1">
              <w:rPr>
                <w:rFonts w:cs="Times New Roman"/>
                <w:color w:val="000000" w:themeColor="text1"/>
                <w:sz w:val="22"/>
              </w:rPr>
              <w:t xml:space="preserve"> – 50 mm</w:t>
            </w:r>
            <w:r w:rsidRPr="00584DA1">
              <w:rPr>
                <w:rFonts w:cs="Times New Roman"/>
                <w:color w:val="000000" w:themeColor="text1"/>
                <w:sz w:val="22"/>
                <w:vertAlign w:val="superscript"/>
              </w:rPr>
              <w:t>2 /</w:t>
            </w:r>
            <w:r w:rsidRPr="00584DA1">
              <w:rPr>
                <w:rFonts w:cs="Times New Roman"/>
                <w:color w:val="000000" w:themeColor="text1"/>
                <w:sz w:val="22"/>
              </w:rPr>
              <w:t>/</w:t>
            </w:r>
          </w:p>
          <w:p w14:paraId="129490B0" w14:textId="77777777" w:rsidR="009A1ED8" w:rsidRPr="00584DA1" w:rsidRDefault="009A1ED8" w:rsidP="00EC45B1">
            <w:pPr>
              <w:pStyle w:val="ListParagraph"/>
              <w:numPr>
                <w:ilvl w:val="0"/>
                <w:numId w:val="16"/>
              </w:numPr>
              <w:rPr>
                <w:rFonts w:cs="Times New Roman"/>
                <w:color w:val="000000" w:themeColor="text1"/>
                <w:sz w:val="22"/>
              </w:rPr>
            </w:pPr>
            <w:r w:rsidRPr="00584DA1">
              <w:rPr>
                <w:rFonts w:cs="Times New Roman"/>
                <w:color w:val="000000" w:themeColor="text1"/>
                <w:sz w:val="22"/>
              </w:rPr>
              <w:t>In the  switchgear U1-1/63 should be:</w:t>
            </w:r>
          </w:p>
          <w:p w14:paraId="687F6C1A" w14:textId="77777777" w:rsidR="009A1ED8" w:rsidRPr="00584DA1" w:rsidRDefault="009A1ED8" w:rsidP="00EC45B1">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7B631C2D" w14:textId="77777777" w:rsidR="009A1ED8" w:rsidRPr="00584DA1" w:rsidRDefault="009A1ED8" w:rsidP="00EC45B1">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4  mm</w:t>
            </w:r>
            <w:r w:rsidRPr="00584DA1">
              <w:rPr>
                <w:rFonts w:cs="Times New Roman"/>
                <w:color w:val="000000" w:themeColor="text1"/>
                <w:sz w:val="22"/>
                <w:vertAlign w:val="superscript"/>
              </w:rPr>
              <w:t>2</w:t>
            </w:r>
            <w:r w:rsidRPr="00584DA1">
              <w:rPr>
                <w:rFonts w:cs="Times New Roman"/>
                <w:color w:val="000000" w:themeColor="text1"/>
                <w:sz w:val="22"/>
              </w:rPr>
              <w:t xml:space="preserve"> – 50 mm</w:t>
            </w:r>
            <w:r w:rsidRPr="00584DA1">
              <w:rPr>
                <w:rFonts w:cs="Times New Roman"/>
                <w:color w:val="000000" w:themeColor="text1"/>
                <w:sz w:val="22"/>
                <w:vertAlign w:val="superscript"/>
              </w:rPr>
              <w:t>2</w:t>
            </w:r>
          </w:p>
          <w:p w14:paraId="243CD86B" w14:textId="77777777" w:rsidR="009A1ED8" w:rsidRPr="00584DA1" w:rsidRDefault="009A1ED8" w:rsidP="00EC45B1">
            <w:pPr>
              <w:pStyle w:val="ListParagraph"/>
              <w:numPr>
                <w:ilvl w:val="0"/>
                <w:numId w:val="16"/>
              </w:numPr>
              <w:rPr>
                <w:rFonts w:cs="Times New Roman"/>
                <w:color w:val="000000" w:themeColor="text1"/>
                <w:sz w:val="22"/>
              </w:rPr>
            </w:pPr>
            <w:r w:rsidRPr="00584DA1">
              <w:rPr>
                <w:rFonts w:cs="Times New Roman"/>
                <w:color w:val="000000" w:themeColor="text1"/>
                <w:sz w:val="22"/>
              </w:rPr>
              <w:t>In the  switchgear U1-1/100 should be:</w:t>
            </w:r>
          </w:p>
          <w:p w14:paraId="4D475444" w14:textId="77777777" w:rsidR="009A1ED8" w:rsidRPr="00584DA1" w:rsidRDefault="009A1ED8" w:rsidP="00EC45B1">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25  mm</w:t>
            </w:r>
            <w:r w:rsidRPr="00584DA1">
              <w:rPr>
                <w:rFonts w:cs="Times New Roman"/>
                <w:color w:val="000000" w:themeColor="text1"/>
                <w:sz w:val="22"/>
                <w:vertAlign w:val="superscript"/>
              </w:rPr>
              <w:t>2</w:t>
            </w:r>
            <w:r w:rsidRPr="00584DA1">
              <w:rPr>
                <w:rFonts w:cs="Times New Roman"/>
                <w:color w:val="000000" w:themeColor="text1"/>
                <w:sz w:val="22"/>
              </w:rPr>
              <w:t xml:space="preserve"> – 150 mm</w:t>
            </w:r>
            <w:r w:rsidRPr="00584DA1">
              <w:rPr>
                <w:rFonts w:cs="Times New Roman"/>
                <w:color w:val="000000" w:themeColor="text1"/>
                <w:sz w:val="22"/>
                <w:vertAlign w:val="superscript"/>
              </w:rPr>
              <w:t>2</w:t>
            </w:r>
          </w:p>
          <w:p w14:paraId="447894E9" w14:textId="77777777" w:rsidR="009A1ED8" w:rsidRPr="00584DA1" w:rsidRDefault="009A1ED8" w:rsidP="00EC45B1">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1 piece cable holder for cable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p>
          <w:p w14:paraId="60F5912C" w14:textId="77777777" w:rsidR="009A1ED8" w:rsidRPr="00584DA1" w:rsidRDefault="009A1ED8" w:rsidP="00EC45B1">
            <w:pPr>
              <w:pStyle w:val="ListParagraph"/>
              <w:numPr>
                <w:ilvl w:val="0"/>
                <w:numId w:val="16"/>
              </w:numPr>
              <w:rPr>
                <w:rFonts w:cs="Times New Roman"/>
                <w:color w:val="000000" w:themeColor="text1"/>
                <w:sz w:val="22"/>
              </w:rPr>
            </w:pPr>
            <w:r w:rsidRPr="00584DA1">
              <w:rPr>
                <w:rFonts w:cs="Times New Roman"/>
                <w:color w:val="000000" w:themeColor="text1"/>
                <w:sz w:val="22"/>
              </w:rPr>
              <w:t>In the  switchgear U1-2/63 should be:</w:t>
            </w:r>
          </w:p>
          <w:p w14:paraId="47CF3FB7" w14:textId="77777777" w:rsidR="009A1ED8" w:rsidRPr="00584DA1" w:rsidRDefault="009A1ED8" w:rsidP="00EC45B1">
            <w:pPr>
              <w:pStyle w:val="ListParagraph"/>
              <w:numPr>
                <w:ilvl w:val="2"/>
                <w:numId w:val="16"/>
              </w:numPr>
              <w:spacing w:after="0"/>
              <w:rPr>
                <w:rFonts w:cs="Times New Roman"/>
                <w:b/>
                <w:color w:val="000000" w:themeColor="text1"/>
                <w:sz w:val="22"/>
                <w:lang w:eastAsia="lv-LV"/>
              </w:rPr>
            </w:pPr>
            <w:r w:rsidRPr="00584DA1">
              <w:rPr>
                <w:rFonts w:cs="Times New Roman"/>
                <w:color w:val="000000" w:themeColor="text1"/>
                <w:sz w:val="22"/>
              </w:rPr>
              <w:t>2 piece cable holder for cable 16  mm</w:t>
            </w:r>
            <w:r w:rsidRPr="00584DA1">
              <w:rPr>
                <w:rFonts w:cs="Times New Roman"/>
                <w:color w:val="000000" w:themeColor="text1"/>
                <w:sz w:val="22"/>
                <w:vertAlign w:val="superscript"/>
              </w:rPr>
              <w:t>2</w:t>
            </w:r>
            <w:r w:rsidRPr="00584DA1">
              <w:rPr>
                <w:rFonts w:cs="Times New Roman"/>
                <w:color w:val="000000" w:themeColor="text1"/>
                <w:sz w:val="22"/>
              </w:rPr>
              <w:t xml:space="preserve"> – 70 mm</w:t>
            </w:r>
            <w:r w:rsidRPr="00584DA1">
              <w:rPr>
                <w:rFonts w:cs="Times New Roman"/>
                <w:color w:val="000000" w:themeColor="text1"/>
                <w:sz w:val="22"/>
                <w:vertAlign w:val="superscript"/>
              </w:rPr>
              <w:t>2</w:t>
            </w:r>
          </w:p>
          <w:p w14:paraId="74CC3D8C" w14:textId="77777777" w:rsidR="009A1ED8" w:rsidRPr="00584DA1" w:rsidRDefault="009A1ED8" w:rsidP="00EC45B1">
            <w:pPr>
              <w:rPr>
                <w:color w:val="000000" w:themeColor="text1"/>
                <w:sz w:val="22"/>
                <w:szCs w:val="22"/>
                <w:lang w:val="en-US"/>
              </w:rPr>
            </w:pPr>
            <w:r w:rsidRPr="00584DA1">
              <w:rPr>
                <w:color w:val="000000" w:themeColor="text1"/>
                <w:sz w:val="22"/>
                <w:szCs w:val="22"/>
              </w:rPr>
              <w:t>2 piece cable holder for cable 4 mm</w:t>
            </w:r>
            <w:r w:rsidRPr="00584DA1">
              <w:rPr>
                <w:color w:val="000000" w:themeColor="text1"/>
                <w:sz w:val="22"/>
                <w:szCs w:val="22"/>
                <w:vertAlign w:val="superscript"/>
              </w:rPr>
              <w:t>2</w:t>
            </w:r>
            <w:r w:rsidRPr="00584DA1">
              <w:rPr>
                <w:color w:val="000000" w:themeColor="text1"/>
                <w:sz w:val="22"/>
                <w:szCs w:val="22"/>
              </w:rPr>
              <w:t xml:space="preserve"> – 50 mm</w:t>
            </w:r>
            <w:r w:rsidRPr="00584DA1">
              <w:rPr>
                <w:color w:val="000000" w:themeColor="text1"/>
                <w:sz w:val="22"/>
                <w:szCs w:val="22"/>
                <w:vertAlign w:val="superscript"/>
              </w:rPr>
              <w:t>2 /</w:t>
            </w:r>
            <w:r w:rsidRPr="00584DA1">
              <w:rPr>
                <w:color w:val="000000" w:themeColor="text1"/>
                <w:sz w:val="22"/>
                <w:szCs w:val="22"/>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A621D8B" w14:textId="77777777" w:rsidR="009A1ED8" w:rsidRPr="00584DA1" w:rsidRDefault="009A1ED8" w:rsidP="00EC45B1">
            <w:pPr>
              <w:jc w:val="center"/>
              <w:rPr>
                <w:color w:val="000000" w:themeColor="text1"/>
                <w:sz w:val="22"/>
                <w:szCs w:val="22"/>
                <w:lang w:val="en-US" w:eastAsia="lv-LV"/>
              </w:rPr>
            </w:pPr>
            <w:r w:rsidRPr="00584DA1">
              <w:rPr>
                <w:color w:val="000000" w:themeColor="text1"/>
                <w:sz w:val="22"/>
                <w:szCs w:val="22"/>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11436BD"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F84B0F2"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52E46" w14:textId="77777777" w:rsidR="009A1ED8" w:rsidRPr="00584DA1" w:rsidRDefault="009A1ED8" w:rsidP="00EC45B1">
            <w:pPr>
              <w:jc w:val="center"/>
              <w:rPr>
                <w:color w:val="000000" w:themeColor="text1"/>
                <w:sz w:val="22"/>
                <w:szCs w:val="22"/>
                <w:lang w:val="en-US" w:eastAsia="lv-LV"/>
              </w:rPr>
            </w:pPr>
          </w:p>
        </w:tc>
      </w:tr>
      <w:tr w:rsidR="009A1ED8" w:rsidRPr="00584DA1" w14:paraId="0C678A2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FE6EA"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9A5D6D"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s korpuss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FEDDD7" w14:textId="77777777" w:rsidR="009A1ED8" w:rsidRPr="00584DA1" w:rsidRDefault="009A1ED8" w:rsidP="00EC45B1">
            <w:pPr>
              <w:jc w:val="center"/>
              <w:rPr>
                <w:rFonts w:eastAsia="Calibri"/>
                <w:strike/>
                <w:color w:val="000000" w:themeColor="text1"/>
                <w:sz w:val="22"/>
                <w:szCs w:val="22"/>
                <w:lang w:val="en-US"/>
              </w:rPr>
            </w:pPr>
            <w:r w:rsidRPr="00584DA1">
              <w:rPr>
                <w:color w:val="000000" w:themeColor="text1"/>
                <w:sz w:val="22"/>
                <w:szCs w:val="22"/>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9914045"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45B75A0"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BC5DCF" w14:textId="77777777" w:rsidR="009A1ED8" w:rsidRPr="00584DA1" w:rsidRDefault="009A1ED8" w:rsidP="00EC45B1">
            <w:pPr>
              <w:jc w:val="center"/>
              <w:rPr>
                <w:color w:val="000000" w:themeColor="text1"/>
                <w:sz w:val="22"/>
                <w:szCs w:val="22"/>
                <w:lang w:val="en-US" w:eastAsia="lv-LV"/>
              </w:rPr>
            </w:pPr>
          </w:p>
        </w:tc>
      </w:tr>
      <w:tr w:rsidR="009A1ED8" w:rsidRPr="00584DA1" w14:paraId="0A1F36A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2B6CE7"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DD45A"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3C8530A"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420 V</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7269860"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EB06A60"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B401" w14:textId="77777777" w:rsidR="009A1ED8" w:rsidRPr="00584DA1" w:rsidRDefault="009A1ED8" w:rsidP="00EC45B1">
            <w:pPr>
              <w:jc w:val="center"/>
              <w:rPr>
                <w:color w:val="000000" w:themeColor="text1"/>
                <w:sz w:val="22"/>
                <w:szCs w:val="22"/>
                <w:lang w:val="en-US" w:eastAsia="lv-LV"/>
              </w:rPr>
            </w:pPr>
          </w:p>
        </w:tc>
      </w:tr>
      <w:tr w:rsidR="009A1ED8" w:rsidRPr="00584DA1" w14:paraId="0734C06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803F31"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5202E"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0B05556"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50 Hz</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7C688CD"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67B0208"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9B36A" w14:textId="77777777" w:rsidR="009A1ED8" w:rsidRPr="00584DA1" w:rsidRDefault="009A1ED8" w:rsidP="00EC45B1">
            <w:pPr>
              <w:jc w:val="center"/>
              <w:rPr>
                <w:color w:val="000000" w:themeColor="text1"/>
                <w:sz w:val="22"/>
                <w:szCs w:val="22"/>
                <w:lang w:val="en-US" w:eastAsia="lv-LV"/>
              </w:rPr>
            </w:pPr>
          </w:p>
        </w:tc>
      </w:tr>
      <w:tr w:rsidR="009A1ED8" w:rsidRPr="00584DA1" w14:paraId="37A952B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C6E40D"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2278105"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Nominālā strāva atbilstoši attiecīgās sadalnes principiālajā shēmā norādītajām vērtībām [TS Nr. TS_3101.50x_v1 Pielikums Nr.1]/ Rated current in compliance with the values stated in the relevant switchgear circuit diagram [TS No. TS_3101.50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08D5C6E"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A1FC9F8"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093F90D"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C625E9" w14:textId="77777777" w:rsidR="009A1ED8" w:rsidRPr="00584DA1" w:rsidRDefault="009A1ED8" w:rsidP="00EC45B1">
            <w:pPr>
              <w:jc w:val="center"/>
              <w:rPr>
                <w:color w:val="000000" w:themeColor="text1"/>
                <w:sz w:val="22"/>
                <w:szCs w:val="22"/>
                <w:lang w:val="en-US" w:eastAsia="lv-LV"/>
              </w:rPr>
            </w:pPr>
          </w:p>
        </w:tc>
      </w:tr>
      <w:tr w:rsidR="009A1ED8" w:rsidRPr="00584DA1" w14:paraId="1CD51BF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6B547"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F56897"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9BA562E"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C88D6B6"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8A1E034"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30DCC" w14:textId="77777777" w:rsidR="009A1ED8" w:rsidRPr="00584DA1" w:rsidRDefault="009A1ED8" w:rsidP="00EC45B1">
            <w:pPr>
              <w:jc w:val="center"/>
              <w:rPr>
                <w:color w:val="000000" w:themeColor="text1"/>
                <w:sz w:val="22"/>
                <w:szCs w:val="22"/>
                <w:lang w:val="en-US" w:eastAsia="lv-LV"/>
              </w:rPr>
            </w:pPr>
          </w:p>
        </w:tc>
      </w:tr>
      <w:tr w:rsidR="009A1ED8" w:rsidRPr="00584DA1" w14:paraId="32FA23A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E5F78"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153C9" w14:textId="77777777" w:rsidR="009A1ED8" w:rsidRPr="00584DA1" w:rsidRDefault="009A1ED8" w:rsidP="00EC45B1">
            <w:pPr>
              <w:pStyle w:val="NormalWeb"/>
              <w:spacing w:before="0" w:beforeAutospacing="0" w:after="0" w:afterAutospacing="0"/>
              <w:rPr>
                <w:color w:val="000000" w:themeColor="text1"/>
                <w:sz w:val="22"/>
                <w:szCs w:val="22"/>
                <w:lang w:val="en-US"/>
              </w:rPr>
            </w:pPr>
            <w:r w:rsidRPr="00584DA1">
              <w:rPr>
                <w:color w:val="000000" w:themeColor="text1"/>
                <w:sz w:val="22"/>
                <w:szCs w:val="22"/>
                <w:lang w:val="en-US"/>
              </w:rPr>
              <w:t xml:space="preserve">Sadalnes durvīm ar kniedēm (vai līdzīgi) ārpusē piestiprināt zīmi “BĪSTAMI ELEKTRĪBA ar ST kontaktinformāciju”.  Zīmei jāatbilst tehniskajai specifikācijai </w:t>
            </w:r>
            <w:r w:rsidRPr="00584DA1">
              <w:rPr>
                <w:b/>
                <w:color w:val="000000" w:themeColor="text1"/>
                <w:sz w:val="22"/>
                <w:szCs w:val="22"/>
                <w:lang w:val="en-US"/>
              </w:rPr>
              <w:t>TS 1301.200 v1</w:t>
            </w:r>
            <w:r w:rsidRPr="00584DA1">
              <w:rPr>
                <w:bCs/>
                <w:color w:val="000000" w:themeColor="text1"/>
                <w:sz w:val="22"/>
                <w:szCs w:val="22"/>
                <w:lang w:val="en-US"/>
              </w:rPr>
              <w:t xml:space="preserve">/ </w:t>
            </w:r>
            <w:r w:rsidRPr="00584DA1">
              <w:rPr>
                <w:color w:val="000000" w:themeColor="text1"/>
                <w:sz w:val="22"/>
                <w:szCs w:val="22"/>
                <w:lang w:val="en-US"/>
              </w:rPr>
              <w:t xml:space="preserve">The sign "DANGER ELECTRICITY' with ST contacts shall be fastened to the switchgear door by rivets (on in a similar manner). The sign shall comply with technical specification No. </w:t>
            </w:r>
            <w:r w:rsidRPr="00584DA1">
              <w:rPr>
                <w:b/>
                <w:color w:val="000000" w:themeColor="text1"/>
                <w:sz w:val="22"/>
                <w:szCs w:val="22"/>
                <w:lang w:val="en-US"/>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7B83404"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0B049CE"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60C4132"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E0171" w14:textId="77777777" w:rsidR="009A1ED8" w:rsidRPr="00584DA1" w:rsidRDefault="009A1ED8" w:rsidP="00EC45B1">
            <w:pPr>
              <w:jc w:val="center"/>
              <w:rPr>
                <w:color w:val="000000" w:themeColor="text1"/>
                <w:sz w:val="22"/>
                <w:szCs w:val="22"/>
                <w:lang w:val="en-US" w:eastAsia="lv-LV"/>
              </w:rPr>
            </w:pPr>
          </w:p>
        </w:tc>
      </w:tr>
      <w:tr w:rsidR="009A1ED8" w:rsidRPr="00584DA1" w14:paraId="6450617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63161"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1382B" w14:textId="77777777" w:rsidR="009A1ED8" w:rsidRPr="00584DA1" w:rsidRDefault="009A1ED8" w:rsidP="00EC45B1">
            <w:pPr>
              <w:pStyle w:val="NormalWeb"/>
              <w:spacing w:before="0" w:beforeAutospacing="0" w:after="0" w:afterAutospacing="0"/>
              <w:rPr>
                <w:color w:val="000000" w:themeColor="text1"/>
                <w:sz w:val="22"/>
                <w:szCs w:val="22"/>
                <w:lang w:val="en-US"/>
              </w:rPr>
            </w:pPr>
            <w:r w:rsidRPr="00584DA1" w:rsidDel="00F80E61">
              <w:rPr>
                <w:color w:val="000000" w:themeColor="text1"/>
                <w:sz w:val="22"/>
                <w:szCs w:val="22"/>
                <w:lang w:val="en-US"/>
              </w:rPr>
              <w:t>U</w:t>
            </w:r>
            <w:r w:rsidRPr="00584DA1">
              <w:rPr>
                <w:color w:val="000000" w:themeColor="text1"/>
                <w:sz w:val="22"/>
                <w:szCs w:val="22"/>
                <w:lang w:val="en-US"/>
              </w:rPr>
              <w:t xml:space="preserve">z uzskaites moduļa strāvu vadošās daļas nosedzošā ekrāna (iekšējā ekrāna) piestiprināt zīmi “BĪSTAMI ELEKTRĪBA " Tā nedrīkst aizsegt skaitītāju. Zīmei jāatbilst tehniskajai specifikācijai </w:t>
            </w:r>
            <w:r w:rsidRPr="00584DA1">
              <w:rPr>
                <w:bCs/>
                <w:color w:val="000000" w:themeColor="text1"/>
                <w:sz w:val="22"/>
                <w:szCs w:val="22"/>
                <w:lang w:val="en-US"/>
              </w:rPr>
              <w:t xml:space="preserve">Nr. </w:t>
            </w:r>
            <w:r w:rsidRPr="00584DA1">
              <w:rPr>
                <w:b/>
                <w:color w:val="000000" w:themeColor="text1"/>
                <w:sz w:val="22"/>
                <w:szCs w:val="22"/>
                <w:lang w:val="en-US"/>
              </w:rPr>
              <w:t>TS 1304.005 v1</w:t>
            </w:r>
            <w:r w:rsidRPr="00584DA1">
              <w:rPr>
                <w:bCs/>
                <w:color w:val="000000" w:themeColor="text1"/>
                <w:sz w:val="22"/>
                <w:szCs w:val="22"/>
                <w:lang w:val="en-US"/>
              </w:rPr>
              <w:t xml:space="preserve">/ </w:t>
            </w:r>
            <w:r w:rsidRPr="00584DA1">
              <w:rPr>
                <w:color w:val="000000" w:themeColor="text1"/>
                <w:sz w:val="22"/>
                <w:szCs w:val="22"/>
                <w:lang w:val="en-US"/>
              </w:rPr>
              <w:t xml:space="preserve">The sign "DANGER ELECTRICITY" shall be fastened on the screen covering the current conducting parts of the metering module (internal screen ga), It may not cover the meter. The sign shall comply with technical specification. </w:t>
            </w:r>
            <w:r w:rsidRPr="00584DA1">
              <w:rPr>
                <w:b/>
                <w:bCs/>
                <w:color w:val="000000" w:themeColor="text1"/>
                <w:sz w:val="22"/>
                <w:szCs w:val="22"/>
                <w:lang w:val="en-US"/>
              </w:rPr>
              <w:t>TS 1304.005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AA4B2F8"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72BCC5"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BC0A1E3"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F76E0" w14:textId="77777777" w:rsidR="009A1ED8" w:rsidRPr="00584DA1" w:rsidRDefault="009A1ED8" w:rsidP="00EC45B1">
            <w:pPr>
              <w:jc w:val="center"/>
              <w:rPr>
                <w:color w:val="000000" w:themeColor="text1"/>
                <w:sz w:val="22"/>
                <w:szCs w:val="22"/>
                <w:lang w:val="en-US" w:eastAsia="lv-LV"/>
              </w:rPr>
            </w:pPr>
          </w:p>
        </w:tc>
      </w:tr>
      <w:tr w:rsidR="009A1ED8" w:rsidRPr="00584DA1" w14:paraId="4C15DA8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8EABF"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12A8A2"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DDC2373"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148A907"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B89387F"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4960DD" w14:textId="77777777" w:rsidR="009A1ED8" w:rsidRPr="00584DA1" w:rsidRDefault="009A1ED8" w:rsidP="00EC45B1">
            <w:pPr>
              <w:jc w:val="center"/>
              <w:rPr>
                <w:color w:val="000000" w:themeColor="text1"/>
                <w:sz w:val="22"/>
                <w:szCs w:val="22"/>
                <w:lang w:val="en-US" w:eastAsia="lv-LV"/>
              </w:rPr>
            </w:pPr>
          </w:p>
        </w:tc>
      </w:tr>
      <w:tr w:rsidR="009A1ED8" w:rsidRPr="00584DA1" w14:paraId="6E061CC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D1128"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81A80"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s durvis stiprinātas pie sadalnes ar veramām eņģēm/ The switchgear door is fastened to the switchgear by means of pivo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F5D7AC9"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03C6C80"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91B5186"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137898" w14:textId="77777777" w:rsidR="009A1ED8" w:rsidRPr="00584DA1" w:rsidRDefault="009A1ED8" w:rsidP="00EC45B1">
            <w:pPr>
              <w:jc w:val="center"/>
              <w:rPr>
                <w:color w:val="000000" w:themeColor="text1"/>
                <w:sz w:val="22"/>
                <w:szCs w:val="22"/>
                <w:lang w:val="en-US" w:eastAsia="lv-LV"/>
              </w:rPr>
            </w:pPr>
          </w:p>
        </w:tc>
      </w:tr>
      <w:tr w:rsidR="009A1ED8" w:rsidRPr="00584DA1" w14:paraId="7F7FEEE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C16E0"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567BF2"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s korpusa skrūvēm, stiprinājumu detaļām, kabeļu stiprinājumiem un citām komplektā ietilpstošām detaļām nav pieļaujama korozijas veidošanās/ 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8DDD466"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12A0C98"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531FE42"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3F80D" w14:textId="77777777" w:rsidR="009A1ED8" w:rsidRPr="00584DA1" w:rsidRDefault="009A1ED8" w:rsidP="00EC45B1">
            <w:pPr>
              <w:jc w:val="center"/>
              <w:rPr>
                <w:color w:val="000000" w:themeColor="text1"/>
                <w:sz w:val="22"/>
                <w:szCs w:val="22"/>
                <w:lang w:val="en-US" w:eastAsia="lv-LV"/>
              </w:rPr>
            </w:pPr>
          </w:p>
        </w:tc>
      </w:tr>
      <w:tr w:rsidR="009A1ED8" w:rsidRPr="00584DA1" w14:paraId="1569949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CE823"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266DA"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es korpusa detaļas savstarpēji saskrūvēt ar skrūvēm, kas atskrūvējamas tikai no sadalnes iekšpuses/ 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8106E65"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67F12F"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39C5F68"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4EF9F" w14:textId="77777777" w:rsidR="009A1ED8" w:rsidRPr="00584DA1" w:rsidRDefault="009A1ED8" w:rsidP="00EC45B1">
            <w:pPr>
              <w:jc w:val="center"/>
              <w:rPr>
                <w:color w:val="000000" w:themeColor="text1"/>
                <w:sz w:val="22"/>
                <w:szCs w:val="22"/>
                <w:lang w:val="en-US" w:eastAsia="lv-LV"/>
              </w:rPr>
            </w:pPr>
          </w:p>
        </w:tc>
      </w:tr>
      <w:tr w:rsidR="009A1ED8" w:rsidRPr="00584DA1" w14:paraId="291196F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6E317"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2A899"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Iekšpusē uz sadalnes durvīm uzstādīt shēmas (shēmas izmērs: 148x210mm/A5+ 10 mm katrā pusē) stiprināšanas elementu/ 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53AB4BF"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834E1F3"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FCCFA99"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698D2" w14:textId="77777777" w:rsidR="009A1ED8" w:rsidRPr="00584DA1" w:rsidRDefault="009A1ED8" w:rsidP="00EC45B1">
            <w:pPr>
              <w:jc w:val="center"/>
              <w:rPr>
                <w:color w:val="000000" w:themeColor="text1"/>
                <w:sz w:val="22"/>
                <w:szCs w:val="22"/>
                <w:lang w:val="en-US" w:eastAsia="lv-LV"/>
              </w:rPr>
            </w:pPr>
          </w:p>
        </w:tc>
      </w:tr>
      <w:tr w:rsidR="009A1ED8" w:rsidRPr="00584DA1" w14:paraId="7B8606B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D86F8C"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C1916"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 xml:space="preserve">Sadalnes komplektējošo daļu izvietojums nodalījumos un elektriskie savienojumi jāuzstāda saskaņā ar sadalnes principiālo shēmu [TS Nr. </w:t>
            </w:r>
            <w:r w:rsidRPr="00584DA1">
              <w:rPr>
                <w:b/>
                <w:bCs/>
                <w:color w:val="000000" w:themeColor="text1"/>
                <w:sz w:val="22"/>
                <w:szCs w:val="22"/>
                <w:lang w:val="en-US"/>
              </w:rPr>
              <w:t>TS 3101.50x v1</w:t>
            </w:r>
            <w:r w:rsidRPr="00584DA1">
              <w:rPr>
                <w:color w:val="000000" w:themeColor="text1"/>
                <w:sz w:val="22"/>
                <w:szCs w:val="22"/>
                <w:lang w:val="en-US"/>
              </w:rPr>
              <w:t> Pielikums Nr.1]/ The placement of the switchgear assembly parts and electrical connections shall be in compliance with the switchgears circuit diagram. [TS No. TS_3101.50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09B48EA"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04936BE"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3C5C2B4"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CB6F9F" w14:textId="77777777" w:rsidR="009A1ED8" w:rsidRPr="00584DA1" w:rsidRDefault="009A1ED8" w:rsidP="00EC45B1">
            <w:pPr>
              <w:jc w:val="center"/>
              <w:rPr>
                <w:color w:val="000000" w:themeColor="text1"/>
                <w:sz w:val="22"/>
                <w:szCs w:val="22"/>
                <w:lang w:val="en-US" w:eastAsia="lv-LV"/>
              </w:rPr>
            </w:pPr>
          </w:p>
        </w:tc>
      </w:tr>
      <w:tr w:rsidR="009A1ED8" w:rsidRPr="00584DA1" w14:paraId="2582F95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D9B03"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F0A2D3"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ē, apakšējā plaknē, atveres kabeļu ievadu  montāžai:</w:t>
            </w:r>
          </w:p>
          <w:p w14:paraId="35A33F3C" w14:textId="77777777" w:rsidR="009A1ED8" w:rsidRPr="00584DA1" w:rsidRDefault="009A1ED8" w:rsidP="00EC45B1">
            <w:pPr>
              <w:pStyle w:val="ListParagraph"/>
              <w:numPr>
                <w:ilvl w:val="1"/>
                <w:numId w:val="16"/>
              </w:numPr>
              <w:spacing w:after="0" w:line="240" w:lineRule="auto"/>
              <w:ind w:left="318" w:hanging="284"/>
              <w:rPr>
                <w:rFonts w:cs="Times New Roman"/>
                <w:strike/>
                <w:color w:val="000000" w:themeColor="text1"/>
                <w:sz w:val="22"/>
                <w:lang w:val="en-US"/>
              </w:rPr>
            </w:pPr>
            <w:r w:rsidRPr="00584DA1">
              <w:rPr>
                <w:rFonts w:cs="Times New Roman"/>
                <w:color w:val="000000" w:themeColor="text1"/>
                <w:sz w:val="22"/>
                <w:lang w:val="en-US"/>
              </w:rPr>
              <w:t>pēcuzskaites kabeļa šķērsgriezums 5x4 mm</w:t>
            </w:r>
            <w:r w:rsidRPr="00584DA1">
              <w:rPr>
                <w:rFonts w:cs="Times New Roman"/>
                <w:color w:val="000000" w:themeColor="text1"/>
                <w:sz w:val="22"/>
                <w:vertAlign w:val="superscript"/>
                <w:lang w:val="en-US"/>
              </w:rPr>
              <w:t xml:space="preserve">2 </w:t>
            </w:r>
            <w:r w:rsidRPr="00584DA1">
              <w:rPr>
                <w:rFonts w:cs="Times New Roman"/>
                <w:color w:val="000000" w:themeColor="text1"/>
                <w:sz w:val="22"/>
                <w:lang w:val="en-US"/>
              </w:rPr>
              <w:t>-</w:t>
            </w:r>
            <w:r w:rsidRPr="00584DA1">
              <w:rPr>
                <w:rFonts w:cs="Times New Roman"/>
                <w:color w:val="000000" w:themeColor="text1"/>
                <w:sz w:val="22"/>
                <w:vertAlign w:val="superscript"/>
                <w:lang w:val="en-US"/>
              </w:rPr>
              <w:t xml:space="preserve"> </w:t>
            </w:r>
            <w:r w:rsidRPr="00584DA1">
              <w:rPr>
                <w:rFonts w:cs="Times New Roman"/>
                <w:color w:val="000000" w:themeColor="text1"/>
                <w:sz w:val="22"/>
                <w:lang w:val="en-US"/>
              </w:rPr>
              <w:t xml:space="preserve"> 5x5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xml:space="preserve">; </w:t>
            </w:r>
          </w:p>
          <w:p w14:paraId="52BDBEAE" w14:textId="77777777" w:rsidR="009A1ED8" w:rsidRPr="00584DA1" w:rsidRDefault="009A1ED8" w:rsidP="00EC45B1">
            <w:pPr>
              <w:pStyle w:val="ListParagraph"/>
              <w:numPr>
                <w:ilvl w:val="1"/>
                <w:numId w:val="16"/>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barojošie kabeļi:</w:t>
            </w:r>
          </w:p>
          <w:p w14:paraId="544909E7" w14:textId="77777777" w:rsidR="009A1ED8" w:rsidRPr="00584DA1" w:rsidRDefault="009A1ED8" w:rsidP="00EC45B1">
            <w:pPr>
              <w:pStyle w:val="ListParagraph"/>
              <w:spacing w:after="0" w:line="240" w:lineRule="auto"/>
              <w:ind w:left="318"/>
              <w:rPr>
                <w:rFonts w:cs="Times New Roman"/>
                <w:color w:val="000000" w:themeColor="text1"/>
                <w:sz w:val="22"/>
                <w:lang w:val="en-US"/>
              </w:rPr>
            </w:pPr>
            <w:r w:rsidRPr="00584DA1">
              <w:rPr>
                <w:rFonts w:cs="Times New Roman"/>
                <w:color w:val="000000" w:themeColor="text1"/>
                <w:sz w:val="22"/>
                <w:lang w:val="en-US"/>
              </w:rPr>
              <w:t>sadalnēm ar In=63Ašķērsgriezums –16 mm</w:t>
            </w:r>
            <w:r w:rsidRPr="00584DA1">
              <w:rPr>
                <w:rFonts w:cs="Times New Roman"/>
                <w:color w:val="000000" w:themeColor="text1"/>
                <w:sz w:val="22"/>
                <w:vertAlign w:val="superscript"/>
                <w:lang w:val="en-US"/>
              </w:rPr>
              <w:t xml:space="preserve">2 </w:t>
            </w:r>
            <w:r w:rsidRPr="00584DA1">
              <w:rPr>
                <w:rFonts w:cs="Times New Roman"/>
                <w:color w:val="000000" w:themeColor="text1"/>
                <w:sz w:val="22"/>
                <w:lang w:val="en-US"/>
              </w:rPr>
              <w:t>- 7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skaits 2 gabali,</w:t>
            </w:r>
          </w:p>
          <w:p w14:paraId="110DC3F4" w14:textId="77777777" w:rsidR="009A1ED8" w:rsidRPr="00584DA1" w:rsidRDefault="009A1ED8" w:rsidP="00EC45B1">
            <w:pPr>
              <w:pStyle w:val="ListParagraph"/>
              <w:numPr>
                <w:ilvl w:val="0"/>
                <w:numId w:val="16"/>
              </w:numPr>
              <w:spacing w:after="0" w:line="240" w:lineRule="auto"/>
              <w:rPr>
                <w:rFonts w:cs="Times New Roman"/>
                <w:color w:val="000000" w:themeColor="text1"/>
                <w:sz w:val="22"/>
                <w:lang w:val="en-US"/>
              </w:rPr>
            </w:pPr>
            <w:r w:rsidRPr="00584DA1">
              <w:rPr>
                <w:rFonts w:cs="Times New Roman"/>
                <w:color w:val="000000" w:themeColor="text1"/>
                <w:sz w:val="22"/>
                <w:lang w:val="en-US"/>
              </w:rPr>
              <w:t>atvere PEN vadam ar šķērsgriezumu - 16 mm</w:t>
            </w:r>
            <w:r w:rsidRPr="00584DA1">
              <w:rPr>
                <w:rFonts w:cs="Times New Roman"/>
                <w:color w:val="000000" w:themeColor="text1"/>
                <w:sz w:val="22"/>
                <w:vertAlign w:val="superscript"/>
                <w:lang w:val="en-US"/>
              </w:rPr>
              <w:t>2</w:t>
            </w:r>
          </w:p>
          <w:p w14:paraId="582323BB"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Atverēm jābūt noslēgtām ar papildus blīvējuma elementu, kurš</w:t>
            </w:r>
          </w:p>
          <w:p w14:paraId="571EB0B2" w14:textId="77777777" w:rsidR="009A1ED8" w:rsidRPr="00584DA1" w:rsidRDefault="009A1ED8" w:rsidP="00EC45B1">
            <w:pPr>
              <w:pStyle w:val="ListParagraph"/>
              <w:spacing w:after="0" w:line="240" w:lineRule="auto"/>
              <w:ind w:left="318"/>
              <w:rPr>
                <w:rFonts w:cs="Times New Roman"/>
                <w:color w:val="000000" w:themeColor="text1"/>
                <w:sz w:val="22"/>
                <w:lang w:val="en-US"/>
              </w:rPr>
            </w:pPr>
            <w:r w:rsidRPr="00584DA1">
              <w:rPr>
                <w:rFonts w:cs="Times New Roman"/>
                <w:color w:val="000000" w:themeColor="text1"/>
                <w:sz w:val="22"/>
                <w:lang w:val="en-US"/>
              </w:rPr>
              <w:t>nodrošina kabeļu montāžu caur tām bez specifiskiem instrumentiem</w:t>
            </w:r>
          </w:p>
          <w:p w14:paraId="4F6D8EDB" w14:textId="77777777" w:rsidR="009A1ED8" w:rsidRPr="00584DA1" w:rsidRDefault="009A1ED8" w:rsidP="00EC45B1">
            <w:pPr>
              <w:pStyle w:val="ListParagraph"/>
              <w:numPr>
                <w:ilvl w:val="1"/>
                <w:numId w:val="17"/>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nodrošinot aizsardzības pakāpi, ne zemāku kā IP 20.</w:t>
            </w:r>
          </w:p>
          <w:p w14:paraId="390E3A81"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 In the switchgear, in the bottom plate there are openings for cable inlet/ installation:</w:t>
            </w:r>
          </w:p>
          <w:p w14:paraId="71E7439F" w14:textId="77777777" w:rsidR="009A1ED8" w:rsidRPr="00584DA1" w:rsidRDefault="009A1ED8" w:rsidP="00EC45B1">
            <w:pPr>
              <w:pStyle w:val="ListParagraph"/>
              <w:numPr>
                <w:ilvl w:val="1"/>
                <w:numId w:val="16"/>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Cross-section of the post-meter cable 5x4 mm</w:t>
            </w:r>
            <w:r w:rsidRPr="00584DA1">
              <w:rPr>
                <w:rFonts w:cs="Times New Roman"/>
                <w:color w:val="000000" w:themeColor="text1"/>
                <w:sz w:val="22"/>
                <w:vertAlign w:val="superscript"/>
                <w:lang w:val="en-US"/>
              </w:rPr>
              <w:t xml:space="preserve">2 - </w:t>
            </w:r>
            <w:r w:rsidRPr="00584DA1">
              <w:rPr>
                <w:rFonts w:cs="Times New Roman"/>
                <w:color w:val="000000" w:themeColor="text1"/>
                <w:sz w:val="22"/>
                <w:lang w:val="en-US"/>
              </w:rPr>
              <w:t xml:space="preserve"> 5x5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xml:space="preserve">; </w:t>
            </w:r>
          </w:p>
          <w:p w14:paraId="501A2605" w14:textId="77777777" w:rsidR="009A1ED8" w:rsidRPr="00584DA1" w:rsidRDefault="009A1ED8" w:rsidP="00EC45B1">
            <w:pPr>
              <w:pStyle w:val="ListParagraph"/>
              <w:numPr>
                <w:ilvl w:val="1"/>
                <w:numId w:val="16"/>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 xml:space="preserve">Feeding cables: </w:t>
            </w:r>
          </w:p>
          <w:p w14:paraId="16316004" w14:textId="77777777" w:rsidR="009A1ED8" w:rsidRPr="00584DA1" w:rsidRDefault="009A1ED8" w:rsidP="00EC45B1">
            <w:pPr>
              <w:pStyle w:val="ListParagraph"/>
              <w:spacing w:after="0" w:line="240" w:lineRule="auto"/>
              <w:ind w:left="318"/>
              <w:rPr>
                <w:rFonts w:cs="Times New Roman"/>
                <w:color w:val="000000" w:themeColor="text1"/>
                <w:sz w:val="22"/>
                <w:lang w:val="en-US"/>
              </w:rPr>
            </w:pPr>
            <w:r w:rsidRPr="00584DA1">
              <w:rPr>
                <w:rFonts w:cs="Times New Roman"/>
                <w:color w:val="000000" w:themeColor="text1"/>
                <w:sz w:val="22"/>
                <w:lang w:val="en-US"/>
              </w:rPr>
              <w:t>For switchgears with In=63A cross-section 16 mm</w:t>
            </w:r>
            <w:r w:rsidRPr="00584DA1">
              <w:rPr>
                <w:rFonts w:cs="Times New Roman"/>
                <w:color w:val="000000" w:themeColor="text1"/>
                <w:sz w:val="22"/>
                <w:vertAlign w:val="superscript"/>
                <w:lang w:val="en-US"/>
              </w:rPr>
              <w:t xml:space="preserve">2 </w:t>
            </w:r>
            <w:r w:rsidRPr="00584DA1">
              <w:rPr>
                <w:rFonts w:cs="Times New Roman"/>
                <w:color w:val="000000" w:themeColor="text1"/>
                <w:sz w:val="22"/>
                <w:lang w:val="en-US"/>
              </w:rPr>
              <w:t>- 70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 number of cables 2;</w:t>
            </w:r>
          </w:p>
          <w:p w14:paraId="7F3D36E4" w14:textId="77777777" w:rsidR="009A1ED8" w:rsidRPr="00584DA1" w:rsidRDefault="009A1ED8" w:rsidP="00EC45B1">
            <w:pPr>
              <w:pStyle w:val="ListParagraph"/>
              <w:numPr>
                <w:ilvl w:val="0"/>
                <w:numId w:val="16"/>
              </w:numPr>
              <w:spacing w:after="0" w:line="240" w:lineRule="auto"/>
              <w:rPr>
                <w:rFonts w:cs="Times New Roman"/>
                <w:color w:val="000000" w:themeColor="text1"/>
                <w:sz w:val="22"/>
                <w:lang w:val="en-US"/>
              </w:rPr>
            </w:pPr>
            <w:r w:rsidRPr="00584DA1">
              <w:rPr>
                <w:rFonts w:cs="Times New Roman"/>
                <w:color w:val="000000" w:themeColor="text1"/>
                <w:sz w:val="22"/>
                <w:lang w:val="en-US"/>
              </w:rPr>
              <w:t>Opening for PEN wire cross-section 16 mm</w:t>
            </w:r>
            <w:r w:rsidRPr="00584DA1">
              <w:rPr>
                <w:rFonts w:cs="Times New Roman"/>
                <w:color w:val="000000" w:themeColor="text1"/>
                <w:sz w:val="22"/>
                <w:vertAlign w:val="superscript"/>
                <w:lang w:val="en-US"/>
              </w:rPr>
              <w:t>2</w:t>
            </w:r>
            <w:r w:rsidRPr="00584DA1">
              <w:rPr>
                <w:rFonts w:cs="Times New Roman"/>
                <w:color w:val="000000" w:themeColor="text1"/>
                <w:sz w:val="22"/>
                <w:lang w:val="en-US"/>
              </w:rPr>
              <w:t>.</w:t>
            </w:r>
          </w:p>
          <w:p w14:paraId="6A6FC6EE"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Openings shall be closed by an additional sealing element:</w:t>
            </w:r>
          </w:p>
          <w:p w14:paraId="5D2F8D46" w14:textId="77777777" w:rsidR="009A1ED8" w:rsidRPr="00584DA1" w:rsidRDefault="009A1ED8" w:rsidP="00EC45B1">
            <w:pPr>
              <w:pStyle w:val="ListParagraph"/>
              <w:numPr>
                <w:ilvl w:val="1"/>
                <w:numId w:val="17"/>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providing for cable installation via them without using specific tools;</w:t>
            </w:r>
          </w:p>
          <w:p w14:paraId="044B9717" w14:textId="77777777" w:rsidR="009A1ED8" w:rsidRPr="00584DA1" w:rsidRDefault="009A1ED8" w:rsidP="00EC45B1">
            <w:pPr>
              <w:pStyle w:val="ListParagraph"/>
              <w:numPr>
                <w:ilvl w:val="1"/>
                <w:numId w:val="17"/>
              </w:numPr>
              <w:spacing w:after="0" w:line="240" w:lineRule="auto"/>
              <w:ind w:left="318" w:hanging="284"/>
              <w:rPr>
                <w:rFonts w:cs="Times New Roman"/>
                <w:color w:val="000000" w:themeColor="text1"/>
                <w:sz w:val="22"/>
                <w:lang w:val="en-US"/>
              </w:rPr>
            </w:pPr>
            <w:r w:rsidRPr="00584DA1">
              <w:rPr>
                <w:rFonts w:cs="Times New Roman"/>
                <w:color w:val="000000" w:themeColor="text1"/>
                <w:sz w:val="22"/>
                <w:lang w:val="en-US"/>
              </w:rPr>
              <w:t>providing the minimum degree of protecti0on IP 20;</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2F00CF8"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E2E681A" w14:textId="77777777" w:rsidR="009A1ED8" w:rsidRPr="00584DA1" w:rsidRDefault="009A1ED8" w:rsidP="00EC45B1">
            <w:pPr>
              <w:jc w:val="center"/>
              <w:rPr>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55C7766" w14:textId="77777777" w:rsidR="009A1ED8" w:rsidRPr="00584DA1" w:rsidRDefault="009A1ED8" w:rsidP="00EC45B1">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5D689D" w14:textId="77777777" w:rsidR="009A1ED8" w:rsidRPr="00584DA1" w:rsidRDefault="009A1ED8" w:rsidP="00EC45B1">
            <w:pPr>
              <w:jc w:val="center"/>
              <w:rPr>
                <w:color w:val="000000" w:themeColor="text1"/>
                <w:sz w:val="22"/>
                <w:szCs w:val="22"/>
                <w:lang w:val="en-US" w:eastAsia="lv-LV"/>
              </w:rPr>
            </w:pPr>
          </w:p>
        </w:tc>
      </w:tr>
      <w:tr w:rsidR="009A1ED8" w:rsidRPr="00584DA1" w14:paraId="5AB5E4A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CA57D0A"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3BAC611" w14:textId="77777777" w:rsidR="009A1ED8" w:rsidRPr="00584DA1" w:rsidRDefault="009A1ED8" w:rsidP="00EC45B1">
            <w:pPr>
              <w:pStyle w:val="ListParagraph"/>
              <w:spacing w:after="0" w:line="240" w:lineRule="auto"/>
              <w:ind w:left="0"/>
              <w:rPr>
                <w:rFonts w:cs="Times New Roman"/>
                <w:color w:val="000000" w:themeColor="text1"/>
                <w:sz w:val="22"/>
                <w:lang w:val="en-US"/>
              </w:rPr>
            </w:pPr>
            <w:r w:rsidRPr="00584DA1">
              <w:rPr>
                <w:rFonts w:cs="Times New Roman"/>
                <w:color w:val="000000" w:themeColor="text1"/>
                <w:sz w:val="22"/>
                <w:lang w:val="en-US"/>
              </w:rPr>
              <w:t>Uzskaites sadalnes durvīm jābūt aprīkotām ar vienu vai divām slēdzenēm./  The metering switchgear door shall be equipped with one or two locks</w:t>
            </w:r>
          </w:p>
          <w:p w14:paraId="0F4D676D" w14:textId="77777777" w:rsidR="009A1ED8" w:rsidRPr="00584DA1" w:rsidRDefault="009A1ED8" w:rsidP="00EC45B1">
            <w:pPr>
              <w:pStyle w:val="ListParagraph"/>
              <w:spacing w:after="0" w:line="240" w:lineRule="auto"/>
              <w:ind w:left="0"/>
              <w:rPr>
                <w:rFonts w:cs="Times New Roman"/>
                <w:color w:val="000000" w:themeColor="text1"/>
                <w:sz w:val="22"/>
                <w:lang w:val="en-US"/>
              </w:rPr>
            </w:pPr>
            <w:r w:rsidRPr="00584DA1">
              <w:rPr>
                <w:rFonts w:cs="Times New Roman"/>
                <w:color w:val="000000" w:themeColor="text1"/>
                <w:sz w:val="22"/>
                <w:lang w:val="en-US"/>
              </w:rPr>
              <w:t xml:space="preserve">   Sadalnei jābūt komplektētai ar 2 atslēgām./                                                         The number of keys in the swichgear – 2.</w:t>
            </w:r>
          </w:p>
          <w:p w14:paraId="27856DA2" w14:textId="77777777" w:rsidR="009A1ED8" w:rsidRPr="00584DA1" w:rsidRDefault="009A1ED8" w:rsidP="00EC45B1">
            <w:pPr>
              <w:rPr>
                <w:color w:val="000000" w:themeColor="text1"/>
                <w:sz w:val="22"/>
                <w:szCs w:val="22"/>
                <w:lang w:val="en-US"/>
              </w:rPr>
            </w:pPr>
            <w:r w:rsidRPr="00584DA1">
              <w:rPr>
                <w:bCs/>
                <w:color w:val="000000" w:themeColor="text1"/>
                <w:sz w:val="22"/>
                <w:szCs w:val="22"/>
                <w:lang w:val="en-US" w:eastAsia="lv-LV"/>
              </w:rPr>
              <w:t xml:space="preserve">Durvīs uzstādītā slēdzene </w:t>
            </w:r>
            <w:r w:rsidRPr="00584DA1">
              <w:rPr>
                <w:color w:val="000000" w:themeColor="text1"/>
                <w:sz w:val="22"/>
                <w:szCs w:val="22"/>
                <w:lang w:val="en-US" w:eastAsia="lv-LV"/>
              </w:rPr>
              <w:t xml:space="preserve">atbilst tehniskajai specifikācijai Nr. </w:t>
            </w:r>
            <w:r w:rsidRPr="00584DA1">
              <w:rPr>
                <w:b/>
                <w:bCs/>
                <w:color w:val="000000" w:themeColor="text1"/>
                <w:sz w:val="22"/>
                <w:szCs w:val="22"/>
                <w:lang w:val="en-US"/>
              </w:rPr>
              <w:t>TS_3110.030_v1</w:t>
            </w:r>
            <w:r w:rsidRPr="00584DA1">
              <w:rPr>
                <w:color w:val="000000" w:themeColor="text1"/>
                <w:sz w:val="22"/>
                <w:szCs w:val="22"/>
                <w:lang w:val="en-US" w:eastAsia="lv-LV"/>
              </w:rPr>
              <w:t>. /</w:t>
            </w:r>
            <w:r w:rsidRPr="00584DA1">
              <w:rPr>
                <w:rStyle w:val="word"/>
                <w:color w:val="000000" w:themeColor="text1"/>
                <w:spacing w:val="3"/>
                <w:sz w:val="22"/>
                <w:szCs w:val="22"/>
                <w:lang w:val="en-US"/>
              </w:rPr>
              <w:t>Door-mounted</w:t>
            </w:r>
            <w:r w:rsidRPr="00584DA1">
              <w:rPr>
                <w:color w:val="000000" w:themeColor="text1"/>
                <w:spacing w:val="3"/>
                <w:sz w:val="22"/>
                <w:szCs w:val="22"/>
                <w:lang w:val="en-US"/>
              </w:rPr>
              <w:t> </w:t>
            </w:r>
            <w:r w:rsidRPr="00584DA1">
              <w:rPr>
                <w:rStyle w:val="word"/>
                <w:color w:val="000000" w:themeColor="text1"/>
                <w:spacing w:val="3"/>
                <w:sz w:val="22"/>
                <w:szCs w:val="22"/>
                <w:lang w:val="en-US"/>
              </w:rPr>
              <w:t>lock</w:t>
            </w:r>
            <w:r w:rsidRPr="00584DA1">
              <w:rPr>
                <w:color w:val="000000" w:themeColor="text1"/>
                <w:sz w:val="22"/>
                <w:szCs w:val="22"/>
                <w:lang w:val="en-US"/>
              </w:rPr>
              <w:t xml:space="preserve"> shall comply with technical specification </w:t>
            </w:r>
            <w:r w:rsidRPr="00584DA1">
              <w:rPr>
                <w:bCs/>
                <w:color w:val="000000" w:themeColor="text1"/>
                <w:sz w:val="22"/>
                <w:szCs w:val="22"/>
                <w:lang w:val="en-US" w:eastAsia="lv-LV"/>
              </w:rPr>
              <w:t>No</w:t>
            </w:r>
            <w:r w:rsidRPr="00584DA1">
              <w:rPr>
                <w:color w:val="000000" w:themeColor="text1"/>
                <w:sz w:val="22"/>
                <w:szCs w:val="22"/>
                <w:lang w:val="en-US" w:eastAsia="lv-LV"/>
              </w:rPr>
              <w:t xml:space="preserve"> </w:t>
            </w:r>
            <w:r w:rsidRPr="00584DA1">
              <w:rPr>
                <w:b/>
                <w:bCs/>
                <w:color w:val="000000" w:themeColor="text1"/>
                <w:sz w:val="22"/>
                <w:szCs w:val="22"/>
                <w:lang w:val="en-US"/>
              </w:rPr>
              <w:t>TS_3110.030_v1</w:t>
            </w:r>
            <w:r w:rsidRPr="00584DA1">
              <w:rPr>
                <w:color w:val="000000" w:themeColor="text1"/>
                <w:sz w:val="22"/>
                <w:szCs w:val="22"/>
                <w:lang w:val="en-US" w:eastAsia="lv-LV"/>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4CB99B2"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51D42432"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27D6688"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FD35D7A" w14:textId="77777777" w:rsidR="009A1ED8" w:rsidRPr="00584DA1" w:rsidRDefault="009A1ED8" w:rsidP="00EC45B1">
            <w:pPr>
              <w:jc w:val="center"/>
              <w:rPr>
                <w:b/>
                <w:color w:val="000000" w:themeColor="text1"/>
                <w:sz w:val="22"/>
                <w:szCs w:val="22"/>
                <w:lang w:val="en-US" w:eastAsia="lv-LV"/>
              </w:rPr>
            </w:pPr>
          </w:p>
        </w:tc>
      </w:tr>
      <w:tr w:rsidR="009A1ED8" w:rsidRPr="00584DA1" w14:paraId="4F232B9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F1140D2"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3F07894" w14:textId="77777777" w:rsidR="009A1ED8" w:rsidRPr="00584DA1" w:rsidRDefault="009A1ED8" w:rsidP="00EC45B1">
            <w:pPr>
              <w:rPr>
                <w:color w:val="000000" w:themeColor="text1"/>
                <w:sz w:val="22"/>
                <w:szCs w:val="22"/>
              </w:rPr>
            </w:pPr>
            <w:r w:rsidRPr="00584DA1">
              <w:rPr>
                <w:color w:val="000000" w:themeColor="text1"/>
                <w:sz w:val="22"/>
                <w:szCs w:val="22"/>
              </w:rPr>
              <w:t>Uzskaites daļā pirmsuzskaites strāvu vadošām daļām, skaitītājam  un ievada aizsardzības aparātiem jābūt nosegtiem ar plombējamu, grūti degošu vai nedegošu, caurspīdīgu izturīga materiāla ekrānu:</w:t>
            </w:r>
          </w:p>
          <w:p w14:paraId="5B4E99C2" w14:textId="77777777" w:rsidR="009A1ED8" w:rsidRPr="00584DA1" w:rsidRDefault="009A1ED8" w:rsidP="00EC45B1">
            <w:pPr>
              <w:pStyle w:val="ListParagraph"/>
              <w:numPr>
                <w:ilvl w:val="0"/>
                <w:numId w:val="27"/>
              </w:numPr>
              <w:spacing w:after="0" w:line="240" w:lineRule="auto"/>
              <w:ind w:left="284" w:hanging="284"/>
              <w:rPr>
                <w:rFonts w:cs="Times New Roman"/>
                <w:color w:val="000000" w:themeColor="text1"/>
                <w:sz w:val="22"/>
              </w:rPr>
            </w:pPr>
            <w:bookmarkStart w:id="0" w:name="_Hlk525198055"/>
            <w:r w:rsidRPr="00584DA1">
              <w:rPr>
                <w:rFonts w:cs="Times New Roman"/>
                <w:color w:val="000000" w:themeColor="text1"/>
                <w:sz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0"/>
          <w:p w14:paraId="716D9911" w14:textId="77777777" w:rsidR="009A1ED8" w:rsidRPr="00584DA1" w:rsidRDefault="009A1ED8" w:rsidP="00EC45B1">
            <w:pPr>
              <w:rPr>
                <w:color w:val="000000" w:themeColor="text1"/>
                <w:sz w:val="22"/>
                <w:szCs w:val="22"/>
              </w:rPr>
            </w:pPr>
            <w:r w:rsidRPr="00584DA1">
              <w:rPr>
                <w:color w:val="000000" w:themeColor="text1"/>
                <w:sz w:val="22"/>
                <w:szCs w:val="22"/>
              </w:rPr>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1496091B" w14:textId="77777777" w:rsidR="009A1ED8" w:rsidRPr="00584DA1" w:rsidRDefault="009A1ED8" w:rsidP="00EC45B1">
            <w:pPr>
              <w:pStyle w:val="ListParagraph"/>
              <w:numPr>
                <w:ilvl w:val="0"/>
                <w:numId w:val="27"/>
              </w:numPr>
              <w:spacing w:after="0" w:line="240" w:lineRule="auto"/>
              <w:ind w:left="284" w:hanging="284"/>
              <w:rPr>
                <w:rFonts w:cs="Times New Roman"/>
                <w:color w:val="000000" w:themeColor="text1"/>
                <w:sz w:val="22"/>
              </w:rPr>
            </w:pPr>
            <w:r w:rsidRPr="00584DA1">
              <w:rPr>
                <w:rFonts w:cs="Times New Roman"/>
                <w:color w:val="000000" w:themeColor="text1"/>
                <w:sz w:val="22"/>
              </w:rPr>
              <w:t>Minimum screen thickness 4 mm. The screen shall be securely fastened, its sealing shall be provided for in two places. If screws are used - they shall correspond to screwdriver types PH , PZ or (-). Minimum two of them shall be sealed by suspended seals</w:t>
            </w:r>
          </w:p>
          <w:p w14:paraId="5AE801E3" w14:textId="77777777" w:rsidR="009A1ED8" w:rsidRPr="00584DA1" w:rsidRDefault="009A1ED8" w:rsidP="00EC45B1">
            <w:pPr>
              <w:pStyle w:val="ListParagraph"/>
              <w:numPr>
                <w:ilvl w:val="0"/>
                <w:numId w:val="27"/>
              </w:numPr>
              <w:spacing w:after="0" w:line="240" w:lineRule="auto"/>
              <w:ind w:left="176" w:hanging="176"/>
              <w:rPr>
                <w:rFonts w:cs="Times New Roman"/>
                <w:color w:val="000000" w:themeColor="text1"/>
                <w:sz w:val="22"/>
                <w:lang w:val="en-US"/>
              </w:rPr>
            </w:pPr>
            <w:r w:rsidRPr="00584DA1">
              <w:rPr>
                <w:rFonts w:cs="Times New Roman"/>
                <w:color w:val="000000" w:themeColor="text1"/>
                <w:sz w:val="22"/>
              </w:rPr>
              <w:t>The screen shall be equipped with a handle for removing it. Automatic switches shall not be disconnected when the screen is remov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19D3A55"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57D392B0"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AAF5289"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2FE417C" w14:textId="77777777" w:rsidR="009A1ED8" w:rsidRPr="00584DA1" w:rsidRDefault="009A1ED8" w:rsidP="00EC45B1">
            <w:pPr>
              <w:jc w:val="center"/>
              <w:rPr>
                <w:b/>
                <w:color w:val="000000" w:themeColor="text1"/>
                <w:sz w:val="22"/>
                <w:szCs w:val="22"/>
                <w:lang w:val="en-US" w:eastAsia="lv-LV"/>
              </w:rPr>
            </w:pPr>
          </w:p>
        </w:tc>
      </w:tr>
      <w:tr w:rsidR="009A1ED8" w:rsidRPr="00584DA1" w14:paraId="7BE4CE5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34BBE6F"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BD570DA" w14:textId="77777777" w:rsidR="009A1ED8" w:rsidRPr="00584DA1" w:rsidRDefault="009A1ED8" w:rsidP="00EC45B1">
            <w:pPr>
              <w:rPr>
                <w:b/>
                <w:color w:val="000000" w:themeColor="text1"/>
                <w:sz w:val="22"/>
                <w:szCs w:val="22"/>
                <w:lang w:val="en-US" w:eastAsia="lv-LV"/>
              </w:rPr>
            </w:pPr>
            <w:r w:rsidRPr="00584DA1">
              <w:rPr>
                <w:color w:val="000000" w:themeColor="text1"/>
                <w:sz w:val="22"/>
                <w:szCs w:val="22"/>
                <w:lang w:val="en-US"/>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65754CE"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F5D351B"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5CB3795"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02022D3" w14:textId="77777777" w:rsidR="009A1ED8" w:rsidRPr="00584DA1" w:rsidRDefault="009A1ED8" w:rsidP="00EC45B1">
            <w:pPr>
              <w:jc w:val="center"/>
              <w:rPr>
                <w:b/>
                <w:color w:val="000000" w:themeColor="text1"/>
                <w:sz w:val="22"/>
                <w:szCs w:val="22"/>
                <w:lang w:val="en-US" w:eastAsia="lv-LV"/>
              </w:rPr>
            </w:pPr>
          </w:p>
        </w:tc>
      </w:tr>
      <w:tr w:rsidR="009A1ED8" w:rsidRPr="00584DA1" w14:paraId="6E94B2E3"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3CDE490"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CC617E4" w14:textId="77777777" w:rsidR="009A1ED8" w:rsidRPr="00584DA1" w:rsidRDefault="009A1ED8" w:rsidP="00EC45B1">
            <w:pPr>
              <w:ind w:left="284" w:hanging="250"/>
              <w:rPr>
                <w:color w:val="000000" w:themeColor="text1"/>
                <w:sz w:val="22"/>
                <w:szCs w:val="22"/>
                <w:lang w:val="en-US"/>
              </w:rPr>
            </w:pPr>
            <w:r w:rsidRPr="00584DA1">
              <w:rPr>
                <w:color w:val="000000" w:themeColor="text1"/>
                <w:sz w:val="22"/>
                <w:szCs w:val="22"/>
                <w:lang w:val="en-US"/>
              </w:rPr>
              <w:t xml:space="preserve">Vienfāzes skaitītāja un tā stiprinājuma vietu izmēri: </w:t>
            </w:r>
          </w:p>
          <w:p w14:paraId="368F6CC8"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attālums starp stiprinājumu vietām pa vertikāli 100 – 165 mm</w:t>
            </w:r>
          </w:p>
          <w:p w14:paraId="374CFE29"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attālums starp stiprinājuma vietām pa horizontāli 95 – 130 mm</w:t>
            </w:r>
          </w:p>
          <w:p w14:paraId="1FBF4C01"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pieļaujamais skaitītāja biezums, ne mazāk kā 120 mm</w:t>
            </w:r>
          </w:p>
          <w:p w14:paraId="08D3856E"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skaitītāja maksimālais garums kopā ar pieslēgspaiļu vāku 240 mm</w:t>
            </w:r>
          </w:p>
          <w:p w14:paraId="35B26FE1"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skaitītāja maksimālais platums 140mm</w:t>
            </w:r>
          </w:p>
          <w:p w14:paraId="197AD6F1" w14:textId="77777777" w:rsidR="009A1ED8" w:rsidRPr="00584DA1" w:rsidRDefault="009A1ED8" w:rsidP="00EC45B1">
            <w:pPr>
              <w:pStyle w:val="ListParagraph"/>
              <w:numPr>
                <w:ilvl w:val="0"/>
                <w:numId w:val="18"/>
              </w:numPr>
              <w:tabs>
                <w:tab w:val="left" w:pos="284"/>
              </w:tabs>
              <w:spacing w:after="0" w:line="240" w:lineRule="auto"/>
              <w:ind w:left="0" w:firstLine="0"/>
              <w:rPr>
                <w:rFonts w:cs="Times New Roman"/>
                <w:color w:val="000000" w:themeColor="text1"/>
                <w:sz w:val="22"/>
                <w:lang w:val="en-US"/>
              </w:rPr>
            </w:pPr>
            <w:r w:rsidRPr="00584DA1">
              <w:rPr>
                <w:rFonts w:cs="Times New Roman"/>
                <w:color w:val="000000" w:themeColor="text1"/>
                <w:sz w:val="22"/>
                <w:lang w:val="en-US"/>
              </w:rPr>
              <w:t xml:space="preserve">attālums no skaitītāja apakšējiem stiprinājumiem  līdz citām sadalni komplektējošām ierīcēm ≥90 mm/ Dimensions of a single phase meter and its fixing locations: </w:t>
            </w:r>
          </w:p>
          <w:p w14:paraId="1894AAFA"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vertical distance between points of fastening 100 – 165 mm</w:t>
            </w:r>
          </w:p>
          <w:p w14:paraId="1A7000FB"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horizontal distance between points of fastening 95 – 130 mm</w:t>
            </w:r>
          </w:p>
          <w:p w14:paraId="55E24D96"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permitted thickness of the meter minimum 120 mm</w:t>
            </w:r>
          </w:p>
          <w:p w14:paraId="65C75A5E"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maximum length of the meter jointly with the terminal cover 240 mm</w:t>
            </w:r>
          </w:p>
          <w:p w14:paraId="2BE2B10D" w14:textId="77777777" w:rsidR="009A1ED8" w:rsidRPr="00584DA1" w:rsidRDefault="009A1ED8" w:rsidP="00EC45B1">
            <w:pPr>
              <w:pStyle w:val="ListParagraph"/>
              <w:numPr>
                <w:ilvl w:val="0"/>
                <w:numId w:val="18"/>
              </w:numPr>
              <w:spacing w:after="0" w:line="240" w:lineRule="auto"/>
              <w:ind w:left="284" w:hanging="250"/>
              <w:rPr>
                <w:rFonts w:cs="Times New Roman"/>
                <w:color w:val="000000" w:themeColor="text1"/>
                <w:sz w:val="22"/>
                <w:lang w:val="en-US"/>
              </w:rPr>
            </w:pPr>
            <w:r w:rsidRPr="00584DA1">
              <w:rPr>
                <w:rFonts w:cs="Times New Roman"/>
                <w:color w:val="000000" w:themeColor="text1"/>
                <w:sz w:val="22"/>
                <w:lang w:val="en-US"/>
              </w:rPr>
              <w:t>maximum width of the meter 140mm</w:t>
            </w:r>
          </w:p>
          <w:p w14:paraId="32AEFE97" w14:textId="77777777" w:rsidR="009A1ED8" w:rsidRPr="00584DA1" w:rsidRDefault="009A1ED8" w:rsidP="00EC45B1">
            <w:pPr>
              <w:pStyle w:val="ListParagraph"/>
              <w:numPr>
                <w:ilvl w:val="0"/>
                <w:numId w:val="18"/>
              </w:numPr>
              <w:spacing w:after="0" w:line="240" w:lineRule="auto"/>
              <w:ind w:left="176" w:hanging="142"/>
              <w:rPr>
                <w:rFonts w:cs="Times New Roman"/>
                <w:color w:val="000000" w:themeColor="text1"/>
                <w:sz w:val="22"/>
                <w:lang w:val="en-US"/>
              </w:rPr>
            </w:pPr>
            <w:r w:rsidRPr="00584DA1">
              <w:rPr>
                <w:rFonts w:cs="Times New Roman"/>
                <w:color w:val="000000" w:themeColor="text1"/>
                <w:sz w:val="22"/>
                <w:lang w:val="en-US"/>
              </w:rPr>
              <w:t>distance from the bottom fixings of the meter to other devices of the switchgear assembly ≥9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E69A98A"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369A064C"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DF0727E"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C65204C" w14:textId="77777777" w:rsidR="009A1ED8" w:rsidRPr="00584DA1" w:rsidRDefault="009A1ED8" w:rsidP="00EC45B1">
            <w:pPr>
              <w:jc w:val="center"/>
              <w:rPr>
                <w:b/>
                <w:color w:val="000000" w:themeColor="text1"/>
                <w:sz w:val="22"/>
                <w:szCs w:val="22"/>
                <w:lang w:val="en-US" w:eastAsia="lv-LV"/>
              </w:rPr>
            </w:pPr>
          </w:p>
        </w:tc>
      </w:tr>
      <w:tr w:rsidR="009A1ED8" w:rsidRPr="00584DA1" w14:paraId="4604731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99F9FE8"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BC6616B" w14:textId="77777777" w:rsidR="009A1ED8" w:rsidRPr="00584DA1" w:rsidRDefault="009A1ED8" w:rsidP="00EC45B1">
            <w:pPr>
              <w:pStyle w:val="ListParagraph"/>
              <w:spacing w:after="0" w:line="240" w:lineRule="auto"/>
              <w:ind w:left="0"/>
              <w:rPr>
                <w:rFonts w:cs="Times New Roman"/>
                <w:b/>
                <w:color w:val="000000" w:themeColor="text1"/>
                <w:sz w:val="22"/>
                <w:lang w:val="en-US"/>
              </w:rPr>
            </w:pPr>
            <w:r w:rsidRPr="00584DA1">
              <w:rPr>
                <w:rFonts w:cs="Times New Roman"/>
                <w:color w:val="000000" w:themeColor="text1"/>
                <w:sz w:val="22"/>
                <w:lang w:val="en-US"/>
              </w:rPr>
              <w:t>Trīsfāžu skaitītāja un tā stiprinājuma vietu izmēri:</w:t>
            </w:r>
          </w:p>
          <w:p w14:paraId="6494336A"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attālums starp stiprinājumu vietām pa vertikāli 210 -245 mm</w:t>
            </w:r>
          </w:p>
          <w:p w14:paraId="248558C7"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attālums starp stiprinājuma vietām pa horizontāli 145 – 180 mm</w:t>
            </w:r>
          </w:p>
          <w:p w14:paraId="2AAB9A05"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pieļaujamais skaitītāja biezums, ne mazāk kā 140 mm</w:t>
            </w:r>
          </w:p>
          <w:p w14:paraId="14406F7C"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skaitītāja maksimālais garums kopā ar pieslēgspaiļu vāku 325 mm</w:t>
            </w:r>
          </w:p>
          <w:p w14:paraId="0701AE55"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skaitītāja maksimālais platums 180 mm</w:t>
            </w:r>
          </w:p>
          <w:p w14:paraId="6689B4E4"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attālums no skaitītāja apakšējiem stiprinājumiem  līdz citām sadalni komplektējošām ierīcēm ≥90 mm</w:t>
            </w:r>
          </w:p>
          <w:p w14:paraId="4BED69A4"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Uz skaitītāja paneļa jābūt iespēja uzstādīt 3-fāzu skaitītāja vietā 1-fāzu skaitītāju.</w:t>
            </w:r>
          </w:p>
          <w:p w14:paraId="6DFA981C" w14:textId="77777777" w:rsidR="009A1ED8" w:rsidRPr="00584DA1" w:rsidRDefault="009A1ED8" w:rsidP="00EC45B1">
            <w:pPr>
              <w:pStyle w:val="ListParagraph"/>
              <w:spacing w:after="0" w:line="240" w:lineRule="auto"/>
              <w:ind w:left="0"/>
              <w:rPr>
                <w:rFonts w:cs="Times New Roman"/>
                <w:b/>
                <w:color w:val="000000" w:themeColor="text1"/>
                <w:sz w:val="22"/>
                <w:lang w:val="en-US"/>
              </w:rPr>
            </w:pPr>
            <w:r w:rsidRPr="00584DA1">
              <w:rPr>
                <w:rFonts w:cs="Times New Roman"/>
                <w:color w:val="000000" w:themeColor="text1"/>
                <w:sz w:val="22"/>
                <w:lang w:val="en-US"/>
              </w:rPr>
              <w:t>Skaitītāja paneli nokomplektēt ar 3 komplektiem – skrūve, paplāksnes ar atsperi un paneļa sliedē ievietots kustīgs elements ar vītni skrūves fiksēšanai/ Dimensions of a three phases meter and its fixing locations:</w:t>
            </w:r>
          </w:p>
          <w:p w14:paraId="41AA5AB7"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vertical distance between points of fastening 210 – -245 mm;</w:t>
            </w:r>
          </w:p>
          <w:p w14:paraId="3F66F1BA"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horizontal distance between points of fastening 145 – 180 mm;</w:t>
            </w:r>
          </w:p>
          <w:p w14:paraId="6B543ED7"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permitted thickness of the meter, minimum 140 mm</w:t>
            </w:r>
          </w:p>
          <w:p w14:paraId="19FBA8E2"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maximum length of the meter jointly with the terminal cover 325 mm</w:t>
            </w:r>
          </w:p>
          <w:p w14:paraId="668A936E"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maximum width of the meter 180 mm</w:t>
            </w:r>
          </w:p>
          <w:p w14:paraId="6D46DF0A" w14:textId="77777777" w:rsidR="009A1ED8" w:rsidRPr="00584DA1" w:rsidRDefault="009A1ED8" w:rsidP="00EC45B1">
            <w:pPr>
              <w:pStyle w:val="ListParagraph"/>
              <w:numPr>
                <w:ilvl w:val="0"/>
                <w:numId w:val="19"/>
              </w:numPr>
              <w:spacing w:after="0" w:line="240" w:lineRule="auto"/>
              <w:ind w:left="284" w:hanging="284"/>
              <w:rPr>
                <w:rFonts w:cs="Times New Roman"/>
                <w:color w:val="000000" w:themeColor="text1"/>
                <w:sz w:val="22"/>
                <w:lang w:val="en-US"/>
              </w:rPr>
            </w:pPr>
            <w:r w:rsidRPr="00584DA1">
              <w:rPr>
                <w:rFonts w:cs="Times New Roman"/>
                <w:color w:val="000000" w:themeColor="text1"/>
                <w:sz w:val="22"/>
                <w:lang w:val="en-US"/>
              </w:rPr>
              <w:t>distance from the bottom fixings of the meter to other devices of the switchgear assembly ≥90 mm.</w:t>
            </w:r>
          </w:p>
          <w:p w14:paraId="52E77B0B"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 xml:space="preserve">It shall be possible to install a single-phase meter instead of a </w:t>
            </w:r>
          </w:p>
          <w:p w14:paraId="15682AF1"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three phase meters on the meter panel.</w:t>
            </w:r>
          </w:p>
          <w:p w14:paraId="58442023" w14:textId="77777777" w:rsidR="009A1ED8" w:rsidRPr="00584DA1" w:rsidRDefault="009A1ED8" w:rsidP="00EC45B1">
            <w:pPr>
              <w:pStyle w:val="ListParagraph"/>
              <w:numPr>
                <w:ilvl w:val="0"/>
                <w:numId w:val="28"/>
              </w:numPr>
              <w:spacing w:after="0" w:line="240" w:lineRule="auto"/>
              <w:ind w:left="318" w:hanging="318"/>
              <w:rPr>
                <w:rFonts w:cs="Times New Roman"/>
                <w:b/>
                <w:color w:val="000000" w:themeColor="text1"/>
                <w:sz w:val="22"/>
                <w:lang w:val="en-US" w:eastAsia="lv-LV"/>
              </w:rPr>
            </w:pPr>
            <w:r w:rsidRPr="00584DA1">
              <w:rPr>
                <w:rFonts w:cs="Times New Roman"/>
                <w:color w:val="000000" w:themeColor="text1"/>
                <w:sz w:val="22"/>
                <w:lang w:val="en-US"/>
              </w:rPr>
              <w:t>The meter panel shall be assembled with 3 sets - a screw, washers with a spring and a moving element with a thread for fixing the screw placed in the panel rail</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891CE95"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1CAF0B3D"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024EE63A"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7E2E1FD" w14:textId="77777777" w:rsidR="009A1ED8" w:rsidRPr="00584DA1" w:rsidRDefault="009A1ED8" w:rsidP="00EC45B1">
            <w:pPr>
              <w:jc w:val="center"/>
              <w:rPr>
                <w:b/>
                <w:color w:val="000000" w:themeColor="text1"/>
                <w:sz w:val="22"/>
                <w:szCs w:val="22"/>
                <w:lang w:val="en-US" w:eastAsia="lv-LV"/>
              </w:rPr>
            </w:pPr>
          </w:p>
        </w:tc>
      </w:tr>
      <w:tr w:rsidR="009A1ED8" w:rsidRPr="00584DA1" w14:paraId="58C77C9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3C105F7"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F0E93D3" w14:textId="77777777" w:rsidR="009A1ED8" w:rsidRPr="00584DA1" w:rsidRDefault="009A1ED8" w:rsidP="00EC45B1">
            <w:pPr>
              <w:rPr>
                <w:color w:val="000000" w:themeColor="text1"/>
                <w:sz w:val="22"/>
                <w:szCs w:val="22"/>
                <w:lang w:val="en-US"/>
              </w:rPr>
            </w:pPr>
            <w:r w:rsidRPr="00584DA1">
              <w:rPr>
                <w:color w:val="000000" w:themeColor="text1"/>
                <w:sz w:val="22"/>
                <w:szCs w:val="22"/>
              </w:rPr>
              <w:t>Sadalnes vadojums jāveido atbilstoši TN-C sistēmai. Jābūt iespējai pāriet uz TN-C-S sistēmu/ The switchgear wiring shall be designed in compliance with TN-C-S system. It shall be possible to switch to the TN-C-S syste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49B6E1"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4FF9BC8A"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AC2DC11"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0813B29" w14:textId="77777777" w:rsidR="009A1ED8" w:rsidRPr="00584DA1" w:rsidRDefault="009A1ED8" w:rsidP="00EC45B1">
            <w:pPr>
              <w:jc w:val="center"/>
              <w:rPr>
                <w:b/>
                <w:color w:val="000000" w:themeColor="text1"/>
                <w:sz w:val="22"/>
                <w:szCs w:val="22"/>
                <w:lang w:val="en-US" w:eastAsia="lv-LV"/>
              </w:rPr>
            </w:pPr>
          </w:p>
        </w:tc>
      </w:tr>
      <w:tr w:rsidR="009A1ED8" w:rsidRPr="00584DA1" w14:paraId="3BE9C7F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802BD5C"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C2767D6"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Sadalnē, tiešā slēguma skaitītāja pieslēgšanai jāizmanto nostiprināti vara (Cu) lokanie vadi/ In the switchgear, for connection of the direct connection meter fixed copper (Cu) flexible wires shall be us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EC7487F"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2E34FC1E"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41B8C56B"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87A6E63" w14:textId="77777777" w:rsidR="009A1ED8" w:rsidRPr="00584DA1" w:rsidRDefault="009A1ED8" w:rsidP="00EC45B1">
            <w:pPr>
              <w:jc w:val="center"/>
              <w:rPr>
                <w:b/>
                <w:color w:val="000000" w:themeColor="text1"/>
                <w:sz w:val="22"/>
                <w:szCs w:val="22"/>
                <w:lang w:val="en-US" w:eastAsia="lv-LV"/>
              </w:rPr>
            </w:pPr>
          </w:p>
        </w:tc>
      </w:tr>
      <w:tr w:rsidR="009A1ED8" w:rsidRPr="00584DA1" w14:paraId="77315E3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2A9668A"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7CF6FC3" w14:textId="77777777" w:rsidR="009A1ED8" w:rsidRPr="00584DA1" w:rsidRDefault="009A1ED8" w:rsidP="00EC45B1">
            <w:pPr>
              <w:rPr>
                <w:color w:val="000000" w:themeColor="text1"/>
                <w:sz w:val="22"/>
                <w:szCs w:val="22"/>
                <w:highlight w:val="yellow"/>
                <w:lang w:val="en-US"/>
              </w:rPr>
            </w:pPr>
            <w:r w:rsidRPr="00584DA1">
              <w:rPr>
                <w:color w:val="000000" w:themeColor="text1"/>
                <w:sz w:val="22"/>
                <w:szCs w:val="22"/>
                <w:lang w:val="en-US"/>
              </w:rPr>
              <w:t>Sadalnes vadojumam jābūt marķētam atbilstoši prasībām tabulā [TS Nr. TS_3101.50x_v1 Pielikums Nr.2]/ The switchgear wiring shall be labelled according to the requirements in the table [TS No. TS_3101.50x_v1 Annex No.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BFF4516"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4B0A2E24"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6098EA0D"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557DFCB" w14:textId="77777777" w:rsidR="009A1ED8" w:rsidRPr="00584DA1" w:rsidRDefault="009A1ED8" w:rsidP="00EC45B1">
            <w:pPr>
              <w:jc w:val="center"/>
              <w:rPr>
                <w:b/>
                <w:color w:val="000000" w:themeColor="text1"/>
                <w:sz w:val="22"/>
                <w:szCs w:val="22"/>
                <w:lang w:val="en-US" w:eastAsia="lv-LV"/>
              </w:rPr>
            </w:pPr>
          </w:p>
        </w:tc>
      </w:tr>
      <w:tr w:rsidR="009A1ED8" w:rsidRPr="00584DA1" w14:paraId="0D4AEA7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BF92ECA"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184D31F" w14:textId="77777777" w:rsidR="009A1ED8" w:rsidRPr="00584DA1" w:rsidRDefault="009A1ED8" w:rsidP="00EC45B1">
            <w:pPr>
              <w:ind w:left="284" w:hanging="284"/>
              <w:rPr>
                <w:color w:val="000000" w:themeColor="text1"/>
                <w:sz w:val="22"/>
                <w:szCs w:val="22"/>
              </w:rPr>
            </w:pPr>
            <w:r w:rsidRPr="00584DA1">
              <w:rPr>
                <w:color w:val="000000" w:themeColor="text1"/>
                <w:sz w:val="22"/>
                <w:szCs w:val="22"/>
              </w:rPr>
              <w:t>Vadu šķērsgriezums:</w:t>
            </w:r>
          </w:p>
          <w:p w14:paraId="3FA44100" w14:textId="77777777" w:rsidR="009A1ED8" w:rsidRPr="00584DA1" w:rsidRDefault="009A1ED8" w:rsidP="00EC45B1">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skaitītāju ar Inom=63 A pieslēgšanai - Cu daudzdzīslu vadi ar minimālo šķērsgriezumu  10 mm</w:t>
            </w:r>
            <w:r w:rsidRPr="00584DA1">
              <w:rPr>
                <w:rFonts w:cs="Times New Roman"/>
                <w:color w:val="000000" w:themeColor="text1"/>
                <w:sz w:val="22"/>
                <w:vertAlign w:val="superscript"/>
              </w:rPr>
              <w:t>2</w:t>
            </w:r>
          </w:p>
          <w:p w14:paraId="1B5E76B1" w14:textId="77777777" w:rsidR="009A1ED8" w:rsidRPr="00584DA1" w:rsidRDefault="009A1ED8" w:rsidP="00EC45B1">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skaitītāju ar Inom=100 A pieslēgšanai -  Cu daudzdzīslu vadi ar minimālo šķērsgriezumu 16 mm</w:t>
            </w:r>
            <w:r w:rsidRPr="00584DA1">
              <w:rPr>
                <w:rFonts w:cs="Times New Roman"/>
                <w:color w:val="000000" w:themeColor="text1"/>
                <w:sz w:val="22"/>
                <w:vertAlign w:val="superscript"/>
              </w:rPr>
              <w:t>2</w:t>
            </w:r>
          </w:p>
          <w:p w14:paraId="11FC280A" w14:textId="77777777" w:rsidR="009A1ED8" w:rsidRPr="00584DA1" w:rsidRDefault="009A1ED8" w:rsidP="00EC45B1">
            <w:pPr>
              <w:rPr>
                <w:color w:val="000000" w:themeColor="text1"/>
                <w:sz w:val="22"/>
                <w:szCs w:val="22"/>
              </w:rPr>
            </w:pPr>
            <w:r w:rsidRPr="00584DA1">
              <w:rPr>
                <w:color w:val="000000" w:themeColor="text1"/>
                <w:sz w:val="22"/>
                <w:szCs w:val="22"/>
              </w:rPr>
              <w:t>Uz vadu galiem jābūt uzmontētiem āderuzgaļiem:</w:t>
            </w:r>
          </w:p>
          <w:p w14:paraId="1198C2E7" w14:textId="77777777" w:rsidR="009A1ED8" w:rsidRPr="00584DA1" w:rsidRDefault="009A1ED8" w:rsidP="00EC45B1">
            <w:pPr>
              <w:pStyle w:val="BodyText2"/>
              <w:numPr>
                <w:ilvl w:val="0"/>
                <w:numId w:val="20"/>
              </w:numPr>
              <w:ind w:left="284" w:hanging="284"/>
              <w:rPr>
                <w:color w:val="000000" w:themeColor="text1"/>
                <w:sz w:val="22"/>
                <w:szCs w:val="22"/>
              </w:rPr>
            </w:pPr>
            <w:r w:rsidRPr="00584DA1">
              <w:rPr>
                <w:color w:val="000000" w:themeColor="text1"/>
                <w:sz w:val="22"/>
                <w:szCs w:val="22"/>
              </w:rPr>
              <w:t>pievienojumiem automātslēdzī  āderuzgaļa garums 12 mm</w:t>
            </w:r>
          </w:p>
          <w:p w14:paraId="2C79E565" w14:textId="77777777" w:rsidR="009A1ED8" w:rsidRPr="00584DA1" w:rsidRDefault="009A1ED8" w:rsidP="00EC45B1">
            <w:pPr>
              <w:pStyle w:val="ListParagraph"/>
              <w:numPr>
                <w:ilvl w:val="0"/>
                <w:numId w:val="20"/>
              </w:numPr>
              <w:spacing w:after="0" w:line="240" w:lineRule="auto"/>
              <w:ind w:left="284" w:hanging="284"/>
              <w:rPr>
                <w:rFonts w:cs="Times New Roman"/>
                <w:color w:val="000000" w:themeColor="text1"/>
                <w:sz w:val="22"/>
              </w:rPr>
            </w:pPr>
            <w:r w:rsidRPr="00584DA1">
              <w:rPr>
                <w:rFonts w:cs="Times New Roman"/>
                <w:color w:val="000000" w:themeColor="text1"/>
                <w:sz w:val="22"/>
              </w:rPr>
              <w:t>pie skaitītāja pieslēgspailēm āderuzgaļa garums18 mm</w:t>
            </w:r>
          </w:p>
          <w:p w14:paraId="5B62267C" w14:textId="77777777" w:rsidR="009A1ED8" w:rsidRPr="00584DA1" w:rsidRDefault="009A1ED8" w:rsidP="00EC45B1">
            <w:pPr>
              <w:rPr>
                <w:color w:val="000000" w:themeColor="text1"/>
                <w:sz w:val="22"/>
                <w:szCs w:val="22"/>
              </w:rPr>
            </w:pPr>
            <w:r w:rsidRPr="00584DA1">
              <w:rPr>
                <w:color w:val="000000" w:themeColor="text1"/>
                <w:sz w:val="22"/>
                <w:szCs w:val="22"/>
              </w:rPr>
              <w:t>Ja vadam dzīslas rūpnieciski sapresētas monolīti, tad āderuzgaļus var nemontēt/ Wire cross-section:</w:t>
            </w:r>
          </w:p>
          <w:p w14:paraId="5F6B583C" w14:textId="77777777" w:rsidR="009A1ED8" w:rsidRPr="00584DA1" w:rsidRDefault="009A1ED8" w:rsidP="00EC45B1">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for connection of meters with Inom=63 A - Cu multi-conductor wires with minimum cross-section 10 mm</w:t>
            </w:r>
            <w:r w:rsidRPr="00584DA1">
              <w:rPr>
                <w:rFonts w:cs="Times New Roman"/>
                <w:color w:val="000000" w:themeColor="text1"/>
                <w:sz w:val="22"/>
                <w:vertAlign w:val="superscript"/>
              </w:rPr>
              <w:t>2;</w:t>
            </w:r>
          </w:p>
          <w:p w14:paraId="3424D2EF" w14:textId="77777777" w:rsidR="009A1ED8" w:rsidRPr="00584DA1" w:rsidRDefault="009A1ED8" w:rsidP="00EC45B1">
            <w:pPr>
              <w:pStyle w:val="ListParagraph"/>
              <w:numPr>
                <w:ilvl w:val="0"/>
                <w:numId w:val="7"/>
              </w:numPr>
              <w:spacing w:after="0" w:line="240" w:lineRule="auto"/>
              <w:ind w:left="284" w:hanging="284"/>
              <w:rPr>
                <w:rFonts w:cs="Times New Roman"/>
                <w:color w:val="000000" w:themeColor="text1"/>
                <w:sz w:val="22"/>
              </w:rPr>
            </w:pPr>
            <w:r w:rsidRPr="00584DA1">
              <w:rPr>
                <w:rFonts w:cs="Times New Roman"/>
                <w:color w:val="000000" w:themeColor="text1"/>
                <w:sz w:val="22"/>
              </w:rPr>
              <w:t>for connection of meters with Inom=100 A - Cu multi-conductor wires with minimum cross-section 16 mm</w:t>
            </w:r>
            <w:r w:rsidRPr="00584DA1">
              <w:rPr>
                <w:rFonts w:cs="Times New Roman"/>
                <w:color w:val="000000" w:themeColor="text1"/>
                <w:sz w:val="22"/>
                <w:vertAlign w:val="superscript"/>
              </w:rPr>
              <w:t>2;</w:t>
            </w:r>
            <w:r w:rsidRPr="00584DA1">
              <w:rPr>
                <w:rFonts w:cs="Times New Roman"/>
                <w:color w:val="000000" w:themeColor="text1"/>
                <w:sz w:val="22"/>
              </w:rPr>
              <w:t xml:space="preserve"> </w:t>
            </w:r>
          </w:p>
          <w:p w14:paraId="03BCEC33" w14:textId="77777777" w:rsidR="009A1ED8" w:rsidRPr="00584DA1" w:rsidRDefault="009A1ED8" w:rsidP="00EC45B1">
            <w:pPr>
              <w:ind w:left="284" w:hanging="284"/>
              <w:rPr>
                <w:color w:val="000000" w:themeColor="text1"/>
                <w:sz w:val="22"/>
                <w:szCs w:val="22"/>
              </w:rPr>
            </w:pPr>
            <w:r w:rsidRPr="00584DA1">
              <w:rPr>
                <w:color w:val="000000" w:themeColor="text1"/>
                <w:sz w:val="22"/>
                <w:szCs w:val="22"/>
              </w:rPr>
              <w:t>Vein caps shall be installed on wire ends:</w:t>
            </w:r>
          </w:p>
          <w:p w14:paraId="01BE1E0C" w14:textId="77777777" w:rsidR="009A1ED8" w:rsidRPr="00584DA1" w:rsidRDefault="009A1ED8" w:rsidP="00EC45B1">
            <w:pPr>
              <w:pStyle w:val="BodyText2"/>
              <w:numPr>
                <w:ilvl w:val="0"/>
                <w:numId w:val="20"/>
              </w:numPr>
              <w:ind w:left="284" w:hanging="284"/>
              <w:rPr>
                <w:color w:val="000000" w:themeColor="text1"/>
                <w:sz w:val="22"/>
                <w:szCs w:val="22"/>
              </w:rPr>
            </w:pPr>
            <w:r w:rsidRPr="00584DA1">
              <w:rPr>
                <w:color w:val="000000" w:themeColor="text1"/>
                <w:sz w:val="22"/>
                <w:szCs w:val="22"/>
              </w:rPr>
              <w:t>for connections in the automated switch the length of the vein cap is12 mm</w:t>
            </w:r>
          </w:p>
          <w:p w14:paraId="75936AB4" w14:textId="77777777" w:rsidR="009A1ED8" w:rsidRPr="00584DA1" w:rsidRDefault="009A1ED8" w:rsidP="00EC45B1">
            <w:pPr>
              <w:pStyle w:val="ListParagraph"/>
              <w:numPr>
                <w:ilvl w:val="0"/>
                <w:numId w:val="20"/>
              </w:numPr>
              <w:spacing w:after="0" w:line="240" w:lineRule="auto"/>
              <w:ind w:left="284" w:hanging="284"/>
              <w:rPr>
                <w:rFonts w:cs="Times New Roman"/>
                <w:color w:val="000000" w:themeColor="text1"/>
                <w:sz w:val="22"/>
              </w:rPr>
            </w:pPr>
            <w:r w:rsidRPr="00584DA1">
              <w:rPr>
                <w:rFonts w:cs="Times New Roman"/>
                <w:color w:val="000000" w:themeColor="text1"/>
                <w:sz w:val="22"/>
              </w:rPr>
              <w:t>at the meter connection terminals the length of the vein cap is 18 mm.</w:t>
            </w:r>
          </w:p>
          <w:p w14:paraId="33716C03" w14:textId="77777777" w:rsidR="009A1ED8" w:rsidRPr="00584DA1" w:rsidRDefault="009A1ED8" w:rsidP="00EC45B1">
            <w:pPr>
              <w:ind w:left="79"/>
              <w:rPr>
                <w:b/>
                <w:color w:val="000000" w:themeColor="text1"/>
                <w:sz w:val="22"/>
                <w:szCs w:val="22"/>
                <w:lang w:val="en-US" w:eastAsia="lv-LV"/>
              </w:rPr>
            </w:pPr>
            <w:r w:rsidRPr="00584DA1">
              <w:rPr>
                <w:color w:val="000000" w:themeColor="text1"/>
                <w:sz w:val="22"/>
                <w:szCs w:val="22"/>
              </w:rPr>
              <w:t>If the conductors of a wire are pre-pressed monolith, vein caps are not need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14979CC"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1AD23E42"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0EAB37D5"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9898F4A" w14:textId="77777777" w:rsidR="009A1ED8" w:rsidRPr="00584DA1" w:rsidRDefault="009A1ED8" w:rsidP="00EC45B1">
            <w:pPr>
              <w:jc w:val="center"/>
              <w:rPr>
                <w:b/>
                <w:color w:val="000000" w:themeColor="text1"/>
                <w:sz w:val="22"/>
                <w:szCs w:val="22"/>
                <w:lang w:val="en-US" w:eastAsia="lv-LV"/>
              </w:rPr>
            </w:pPr>
          </w:p>
        </w:tc>
      </w:tr>
      <w:tr w:rsidR="009A1ED8" w:rsidRPr="00584DA1" w14:paraId="6E5DBDA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E11B63E"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8892849" w14:textId="77777777" w:rsidR="009A1ED8" w:rsidRPr="00584DA1" w:rsidRDefault="009A1ED8" w:rsidP="00EC45B1">
            <w:pPr>
              <w:rPr>
                <w:b/>
                <w:color w:val="000000" w:themeColor="text1"/>
                <w:sz w:val="22"/>
                <w:szCs w:val="22"/>
                <w:lang w:val="en-US" w:eastAsia="lv-LV"/>
              </w:rPr>
            </w:pPr>
            <w:r w:rsidRPr="00584DA1">
              <w:rPr>
                <w:color w:val="000000" w:themeColor="text1"/>
                <w:sz w:val="22"/>
                <w:szCs w:val="22"/>
                <w:lang w:val="en-US"/>
              </w:rPr>
              <w:t>Vadojuma montāžai jābūt pabeigtai – vadi nostiprināti. Vada rezerve pie skaitītāja 120 mm/ The wiring installation shall be complete - wires fixed. Wire reserve as the meter shall be 12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0DB6877"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1C435EF2"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F9E28DA"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1922336" w14:textId="77777777" w:rsidR="009A1ED8" w:rsidRPr="00584DA1" w:rsidRDefault="009A1ED8" w:rsidP="00EC45B1">
            <w:pPr>
              <w:jc w:val="center"/>
              <w:rPr>
                <w:b/>
                <w:color w:val="000000" w:themeColor="text1"/>
                <w:sz w:val="22"/>
                <w:szCs w:val="22"/>
                <w:lang w:val="en-US" w:eastAsia="lv-LV"/>
              </w:rPr>
            </w:pPr>
          </w:p>
        </w:tc>
      </w:tr>
      <w:tr w:rsidR="009A1ED8" w:rsidRPr="00584DA1" w14:paraId="4B53D98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D41DD94"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2DE40E0" w14:textId="77777777" w:rsidR="009A1ED8" w:rsidRPr="00584DA1" w:rsidRDefault="009A1ED8" w:rsidP="00EC45B1">
            <w:pPr>
              <w:rPr>
                <w:color w:val="000000" w:themeColor="text1"/>
                <w:sz w:val="22"/>
                <w:szCs w:val="22"/>
              </w:rPr>
            </w:pPr>
            <w:r w:rsidRPr="00584DA1">
              <w:rPr>
                <w:color w:val="000000" w:themeColor="text1"/>
                <w:sz w:val="22"/>
                <w:szCs w:val="22"/>
              </w:rPr>
              <w:t>Tiešā slēguma skaitītāju sadalnēs uzstādīt:</w:t>
            </w:r>
          </w:p>
          <w:p w14:paraId="236B7724" w14:textId="77777777" w:rsidR="009A1ED8" w:rsidRPr="00584DA1" w:rsidRDefault="009A1ED8" w:rsidP="00EC45B1">
            <w:pPr>
              <w:pStyle w:val="ListParagraph"/>
              <w:numPr>
                <w:ilvl w:val="0"/>
                <w:numId w:val="4"/>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 xml:space="preserve">pirms skaitītāja modulāros slēdžus: </w:t>
            </w:r>
          </w:p>
          <w:p w14:paraId="6CC66889" w14:textId="77777777" w:rsidR="009A1ED8" w:rsidRPr="00584DA1" w:rsidRDefault="009A1ED8" w:rsidP="00EC45B1">
            <w:pPr>
              <w:ind w:left="284" w:hanging="284"/>
              <w:rPr>
                <w:color w:val="000000" w:themeColor="text1"/>
                <w:sz w:val="22"/>
                <w:szCs w:val="22"/>
              </w:rPr>
            </w:pPr>
            <w:r w:rsidRPr="00584DA1">
              <w:rPr>
                <w:color w:val="000000" w:themeColor="text1"/>
                <w:sz w:val="22"/>
                <w:szCs w:val="22"/>
              </w:rPr>
              <w:t>-pirms skaitītājiem sadalnē ar  Inom=63 A jāmontē modulārie slēdži ar Inom=63 A</w:t>
            </w:r>
          </w:p>
          <w:p w14:paraId="12A5330D" w14:textId="77777777" w:rsidR="009A1ED8" w:rsidRPr="00584DA1" w:rsidRDefault="009A1ED8" w:rsidP="00EC45B1">
            <w:pPr>
              <w:ind w:left="284" w:hanging="284"/>
              <w:rPr>
                <w:color w:val="000000" w:themeColor="text1"/>
                <w:sz w:val="22"/>
                <w:szCs w:val="22"/>
              </w:rPr>
            </w:pPr>
            <w:r w:rsidRPr="00584DA1">
              <w:rPr>
                <w:color w:val="000000" w:themeColor="text1"/>
                <w:sz w:val="22"/>
                <w:szCs w:val="22"/>
              </w:rPr>
              <w:t>-pirms skaitītājiem sadalnē ar  Inom=100 A jāmontē modulārie slēdži ar Inom=100 A</w:t>
            </w:r>
          </w:p>
          <w:p w14:paraId="66A4471F" w14:textId="77777777" w:rsidR="009A1ED8" w:rsidRPr="00584DA1" w:rsidRDefault="009A1ED8" w:rsidP="00EC45B1">
            <w:pPr>
              <w:pStyle w:val="ListParagraph"/>
              <w:numPr>
                <w:ilvl w:val="0"/>
                <w:numId w:val="3"/>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sadalnē uzstādīt skaitītāja stiprināšanas paneli un skaitītāja stiprināšanas elementus komplektā ar skrūvēm (atbilstoši skaitītāju skaitam)</w:t>
            </w:r>
          </w:p>
          <w:p w14:paraId="47496274" w14:textId="77777777" w:rsidR="009A1ED8" w:rsidRPr="00584DA1" w:rsidRDefault="009A1ED8" w:rsidP="00EC45B1">
            <w:pPr>
              <w:rPr>
                <w:color w:val="000000" w:themeColor="text1"/>
                <w:sz w:val="22"/>
                <w:szCs w:val="22"/>
              </w:rPr>
            </w:pPr>
            <w:r w:rsidRPr="00584DA1">
              <w:rPr>
                <w:color w:val="000000" w:themeColor="text1"/>
                <w:sz w:val="22"/>
                <w:szCs w:val="22"/>
              </w:rPr>
              <w:t>Skrūvēm jāatbilst skrūvgriežu tipiem PH, PZ vai(-) "mīnus".</w:t>
            </w:r>
          </w:p>
          <w:p w14:paraId="6552CF16"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PE un N kontaktspailes</w:t>
            </w:r>
          </w:p>
          <w:p w14:paraId="34DF5BC1"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spailes pēcuzskaites AL/Cu  kabeļu pieslēgšanai, šķērsgriezums  no 4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 xml:space="preserve"> līdz 50 mm</w:t>
            </w:r>
            <w:r w:rsidRPr="00584DA1">
              <w:rPr>
                <w:rFonts w:eastAsia="Times New Roman" w:cs="Times New Roman"/>
                <w:color w:val="000000" w:themeColor="text1"/>
                <w:sz w:val="22"/>
                <w:vertAlign w:val="superscript"/>
              </w:rPr>
              <w:t>2</w:t>
            </w:r>
          </w:p>
          <w:p w14:paraId="77CFD001"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 xml:space="preserve">atbilstoši prasībām shēmā </w:t>
            </w:r>
            <w:r w:rsidRPr="00584DA1">
              <w:rPr>
                <w:rFonts w:cs="Times New Roman"/>
                <w:color w:val="000000" w:themeColor="text1"/>
                <w:sz w:val="22"/>
              </w:rPr>
              <w:t xml:space="preserve">sadalnē ar  Inom=63 A </w:t>
            </w:r>
            <w:r w:rsidRPr="00584DA1">
              <w:rPr>
                <w:rFonts w:eastAsia="Times New Roman" w:cs="Times New Roman"/>
                <w:color w:val="000000" w:themeColor="text1"/>
                <w:sz w:val="22"/>
              </w:rPr>
              <w:t>- spailes pirmsuzskaites Al sm tipa kabeļu, tranzīta kabeļa pieslēgšanai, šķērsgriezums no 16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 xml:space="preserve"> līdz 70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w:t>
            </w:r>
          </w:p>
          <w:p w14:paraId="7A6BAED8"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eastAsia="Times New Roman" w:cs="Times New Roman"/>
                <w:color w:val="000000" w:themeColor="text1"/>
                <w:sz w:val="22"/>
              </w:rPr>
              <w:t xml:space="preserve">atbilstoši prasībām shēmā </w:t>
            </w:r>
            <w:r w:rsidRPr="00584DA1">
              <w:rPr>
                <w:rFonts w:cs="Times New Roman"/>
                <w:color w:val="000000" w:themeColor="text1"/>
                <w:sz w:val="22"/>
              </w:rPr>
              <w:t xml:space="preserve">sadalnē ar  Inom=100 A </w:t>
            </w:r>
            <w:r w:rsidRPr="00584DA1">
              <w:rPr>
                <w:rFonts w:eastAsia="Times New Roman" w:cs="Times New Roman"/>
                <w:color w:val="000000" w:themeColor="text1"/>
                <w:sz w:val="22"/>
              </w:rPr>
              <w:t>- spailes pirmsuzskaites Al sm tipa kabeļa pieslēgšanai, šķērsgriezums no 70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 xml:space="preserve"> līdz 150 mm</w:t>
            </w:r>
            <w:r w:rsidRPr="00584DA1">
              <w:rPr>
                <w:rFonts w:eastAsia="Times New Roman" w:cs="Times New Roman"/>
                <w:color w:val="000000" w:themeColor="text1"/>
                <w:sz w:val="22"/>
                <w:vertAlign w:val="superscript"/>
              </w:rPr>
              <w:t>2</w:t>
            </w:r>
            <w:r w:rsidRPr="00584DA1">
              <w:rPr>
                <w:rFonts w:eastAsia="Times New Roman" w:cs="Times New Roman"/>
                <w:color w:val="000000" w:themeColor="text1"/>
                <w:sz w:val="22"/>
              </w:rPr>
              <w:t>.</w:t>
            </w:r>
          </w:p>
          <w:p w14:paraId="101F97AC" w14:textId="77777777" w:rsidR="009A1ED8" w:rsidRPr="00584DA1" w:rsidRDefault="009A1ED8" w:rsidP="00EC45B1">
            <w:pPr>
              <w:rPr>
                <w:color w:val="000000" w:themeColor="text1"/>
                <w:sz w:val="22"/>
                <w:szCs w:val="22"/>
              </w:rPr>
            </w:pPr>
            <w:r w:rsidRPr="00584DA1">
              <w:rPr>
                <w:color w:val="000000" w:themeColor="text1"/>
                <w:sz w:val="22"/>
                <w:szCs w:val="22"/>
              </w:rPr>
              <w:t>Jābūt sagatavotai vietai un vadojumam pēcuzskaites  automātslēdžu montāžai/ The following shall be installed in the direct connection meter switchgears:</w:t>
            </w:r>
          </w:p>
          <w:p w14:paraId="270A570F" w14:textId="77777777" w:rsidR="009A1ED8" w:rsidRPr="00584DA1" w:rsidRDefault="009A1ED8" w:rsidP="00EC45B1">
            <w:pPr>
              <w:pStyle w:val="ListParagraph"/>
              <w:numPr>
                <w:ilvl w:val="0"/>
                <w:numId w:val="4"/>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 xml:space="preserve">pre-meter modular switches: </w:t>
            </w:r>
          </w:p>
          <w:p w14:paraId="52BAAF6B" w14:textId="77777777" w:rsidR="009A1ED8" w:rsidRPr="00584DA1" w:rsidRDefault="009A1ED8" w:rsidP="00EC45B1">
            <w:pPr>
              <w:ind w:left="284" w:hanging="284"/>
              <w:rPr>
                <w:color w:val="000000" w:themeColor="text1"/>
                <w:sz w:val="22"/>
                <w:szCs w:val="22"/>
              </w:rPr>
            </w:pPr>
            <w:r w:rsidRPr="00584DA1">
              <w:rPr>
                <w:color w:val="000000" w:themeColor="text1"/>
                <w:sz w:val="22"/>
                <w:szCs w:val="22"/>
              </w:rPr>
              <w:t>-before the meter in the switchgear with Inom=63 A modular switches with Inom=63 A shall be installed</w:t>
            </w:r>
          </w:p>
          <w:p w14:paraId="5EE874F6" w14:textId="77777777" w:rsidR="009A1ED8" w:rsidRPr="00584DA1" w:rsidRDefault="009A1ED8" w:rsidP="00EC45B1">
            <w:pPr>
              <w:ind w:left="284" w:hanging="284"/>
              <w:rPr>
                <w:color w:val="000000" w:themeColor="text1"/>
                <w:sz w:val="22"/>
                <w:szCs w:val="22"/>
              </w:rPr>
            </w:pPr>
            <w:r w:rsidRPr="00584DA1">
              <w:rPr>
                <w:color w:val="000000" w:themeColor="text1"/>
                <w:sz w:val="22"/>
                <w:szCs w:val="22"/>
              </w:rPr>
              <w:t>-before the meter in the switchgear with Inom=100 A modular switches with Inom=100 A shall be installed</w:t>
            </w:r>
          </w:p>
          <w:p w14:paraId="16DBDA16" w14:textId="77777777" w:rsidR="009A1ED8" w:rsidRPr="00584DA1" w:rsidRDefault="009A1ED8" w:rsidP="00EC45B1">
            <w:pPr>
              <w:pStyle w:val="ListParagraph"/>
              <w:numPr>
                <w:ilvl w:val="0"/>
                <w:numId w:val="3"/>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 xml:space="preserve">A meter fixing panel and meter fixing elements assembled with screws (corresponding to the number of meters) shall be installed in the switchgear </w:t>
            </w:r>
          </w:p>
          <w:p w14:paraId="0B4A33DF" w14:textId="77777777" w:rsidR="009A1ED8" w:rsidRPr="00584DA1" w:rsidRDefault="009A1ED8" w:rsidP="00EC45B1">
            <w:pPr>
              <w:pStyle w:val="ListParagraph"/>
              <w:numPr>
                <w:ilvl w:val="0"/>
                <w:numId w:val="3"/>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Screws shall correspond to screwdriver types PH, PZ or (-).</w:t>
            </w:r>
          </w:p>
          <w:p w14:paraId="38B49621"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PE and N contact terminals</w:t>
            </w:r>
          </w:p>
          <w:p w14:paraId="02F03899"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terminals for connection of post-metering AL/Cu cables, cross-section from 4 mm</w:t>
            </w:r>
            <w:r w:rsidRPr="00584DA1">
              <w:rPr>
                <w:rFonts w:cs="Times New Roman"/>
                <w:color w:val="000000" w:themeColor="text1"/>
                <w:sz w:val="22"/>
                <w:vertAlign w:val="superscript"/>
              </w:rPr>
              <w:t>2</w:t>
            </w:r>
            <w:r w:rsidRPr="00584DA1">
              <w:rPr>
                <w:rFonts w:cs="Times New Roman"/>
                <w:color w:val="000000" w:themeColor="text1"/>
                <w:sz w:val="22"/>
              </w:rPr>
              <w:t xml:space="preserve"> to 50 mm</w:t>
            </w:r>
            <w:r w:rsidRPr="00584DA1">
              <w:rPr>
                <w:rFonts w:cs="Times New Roman"/>
                <w:color w:val="000000" w:themeColor="text1"/>
                <w:sz w:val="22"/>
                <w:vertAlign w:val="superscript"/>
              </w:rPr>
              <w:t>2;</w:t>
            </w:r>
          </w:p>
          <w:p w14:paraId="54B7F96E"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in compliance with the requirements in the diagram for switchgear with Inom=63 A  - terminals for connection of the pre-metering Al sm type cables, a transit cable, cross-section from 6 mm</w:t>
            </w:r>
            <w:r w:rsidRPr="00584DA1">
              <w:rPr>
                <w:rFonts w:cs="Times New Roman"/>
                <w:color w:val="000000" w:themeColor="text1"/>
                <w:sz w:val="22"/>
                <w:vertAlign w:val="superscript"/>
              </w:rPr>
              <w:t>2</w:t>
            </w:r>
            <w:r w:rsidRPr="00584DA1">
              <w:rPr>
                <w:rFonts w:cs="Times New Roman"/>
                <w:color w:val="000000" w:themeColor="text1"/>
                <w:sz w:val="22"/>
              </w:rPr>
              <w:t xml:space="preserve"> to 70 mm</w:t>
            </w:r>
            <w:r w:rsidRPr="00584DA1">
              <w:rPr>
                <w:rFonts w:cs="Times New Roman"/>
                <w:color w:val="000000" w:themeColor="text1"/>
                <w:sz w:val="22"/>
                <w:vertAlign w:val="superscript"/>
              </w:rPr>
              <w:t>2</w:t>
            </w:r>
          </w:p>
          <w:p w14:paraId="30E8E57A" w14:textId="77777777" w:rsidR="009A1ED8" w:rsidRPr="00584DA1" w:rsidRDefault="009A1ED8" w:rsidP="00EC45B1">
            <w:pPr>
              <w:pStyle w:val="ListParagraph"/>
              <w:numPr>
                <w:ilvl w:val="0"/>
                <w:numId w:val="2"/>
              </w:numPr>
              <w:spacing w:after="0" w:line="240" w:lineRule="auto"/>
              <w:ind w:left="284" w:hanging="284"/>
              <w:rPr>
                <w:rFonts w:eastAsia="Times New Roman" w:cs="Times New Roman"/>
                <w:color w:val="000000" w:themeColor="text1"/>
                <w:sz w:val="22"/>
              </w:rPr>
            </w:pPr>
            <w:r w:rsidRPr="00584DA1">
              <w:rPr>
                <w:rFonts w:cs="Times New Roman"/>
                <w:color w:val="000000" w:themeColor="text1"/>
                <w:sz w:val="22"/>
              </w:rPr>
              <w:t>in compliance with the requirements in the diagram for switchgear with Inom=100 A  - terminals for connection of the pre-metering Al sm type cables, a transit cable, cross-section from 70 mm</w:t>
            </w:r>
            <w:r w:rsidRPr="00584DA1">
              <w:rPr>
                <w:rFonts w:cs="Times New Roman"/>
                <w:color w:val="000000" w:themeColor="text1"/>
                <w:sz w:val="22"/>
                <w:vertAlign w:val="superscript"/>
              </w:rPr>
              <w:t>2</w:t>
            </w:r>
            <w:r w:rsidRPr="00584DA1">
              <w:rPr>
                <w:rFonts w:cs="Times New Roman"/>
                <w:color w:val="000000" w:themeColor="text1"/>
                <w:sz w:val="22"/>
              </w:rPr>
              <w:t xml:space="preserve"> to 150 mm</w:t>
            </w:r>
            <w:r w:rsidRPr="00584DA1">
              <w:rPr>
                <w:rFonts w:cs="Times New Roman"/>
                <w:color w:val="000000" w:themeColor="text1"/>
                <w:sz w:val="22"/>
                <w:vertAlign w:val="superscript"/>
              </w:rPr>
              <w:t>2</w:t>
            </w:r>
            <w:r w:rsidRPr="00584DA1">
              <w:rPr>
                <w:rFonts w:cs="Times New Roman"/>
                <w:color w:val="000000" w:themeColor="text1"/>
                <w:sz w:val="22"/>
              </w:rPr>
              <w:t>.</w:t>
            </w:r>
          </w:p>
          <w:p w14:paraId="71B8551B" w14:textId="77777777" w:rsidR="009A1ED8" w:rsidRPr="00584DA1" w:rsidRDefault="009A1ED8" w:rsidP="00EC45B1">
            <w:pPr>
              <w:ind w:left="34"/>
              <w:rPr>
                <w:b/>
                <w:color w:val="000000" w:themeColor="text1"/>
                <w:sz w:val="22"/>
                <w:szCs w:val="22"/>
                <w:lang w:val="en-US" w:eastAsia="lv-LV"/>
              </w:rPr>
            </w:pPr>
            <w:r w:rsidRPr="00584DA1">
              <w:rPr>
                <w:color w:val="000000" w:themeColor="text1"/>
                <w:sz w:val="22"/>
                <w:szCs w:val="22"/>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7A5DA34"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40B0DE39"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C4A08AC"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F3B91C4" w14:textId="77777777" w:rsidR="009A1ED8" w:rsidRPr="00584DA1" w:rsidRDefault="009A1ED8" w:rsidP="00EC45B1">
            <w:pPr>
              <w:jc w:val="center"/>
              <w:rPr>
                <w:b/>
                <w:color w:val="000000" w:themeColor="text1"/>
                <w:sz w:val="22"/>
                <w:szCs w:val="22"/>
                <w:lang w:val="en-US" w:eastAsia="lv-LV"/>
              </w:rPr>
            </w:pPr>
          </w:p>
        </w:tc>
      </w:tr>
      <w:tr w:rsidR="009A1ED8" w:rsidRPr="00584DA1" w14:paraId="3924FFD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ACCFB43"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4D036C5" w14:textId="77777777" w:rsidR="009A1ED8" w:rsidRPr="00584DA1" w:rsidRDefault="009A1ED8" w:rsidP="00EC45B1">
            <w:pPr>
              <w:rPr>
                <w:color w:val="000000" w:themeColor="text1"/>
                <w:sz w:val="22"/>
                <w:szCs w:val="22"/>
              </w:rPr>
            </w:pPr>
            <w:r w:rsidRPr="00584DA1">
              <w:rPr>
                <w:color w:val="000000" w:themeColor="text1"/>
                <w:sz w:val="22"/>
                <w:szCs w:val="22"/>
              </w:rPr>
              <w:t>Skaitītāja stiprināšanas elements/ Meter fixing element.</w:t>
            </w:r>
          </w:p>
          <w:p w14:paraId="52D2001A" w14:textId="77777777" w:rsidR="009A1ED8" w:rsidRPr="00584DA1" w:rsidRDefault="009A1ED8" w:rsidP="00EC45B1">
            <w:pPr>
              <w:rPr>
                <w:color w:val="000000" w:themeColor="text1"/>
                <w:sz w:val="22"/>
                <w:szCs w:val="22"/>
              </w:rPr>
            </w:pPr>
          </w:p>
          <w:p w14:paraId="5D5ACBCC" w14:textId="77777777" w:rsidR="009A1ED8" w:rsidRPr="00584DA1" w:rsidRDefault="009A1ED8" w:rsidP="00EC45B1">
            <w:pPr>
              <w:rPr>
                <w:color w:val="000000" w:themeColor="text1"/>
                <w:sz w:val="22"/>
                <w:szCs w:val="22"/>
              </w:rPr>
            </w:pPr>
            <w:r w:rsidRPr="00584DA1">
              <w:rPr>
                <w:noProof/>
                <w:color w:val="000000" w:themeColor="text1"/>
                <w:sz w:val="22"/>
                <w:szCs w:val="22"/>
              </w:rPr>
              <w:drawing>
                <wp:inline distT="0" distB="0" distL="0" distR="0" wp14:anchorId="166BE832" wp14:editId="44B780D5">
                  <wp:extent cx="4777095" cy="1422427"/>
                  <wp:effectExtent l="0" t="0" r="5080" b="6350"/>
                  <wp:docPr id="5"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8"/>
                          <a:stretch>
                            <a:fillRect/>
                          </a:stretch>
                        </pic:blipFill>
                        <pic:spPr>
                          <a:xfrm>
                            <a:off x="0" y="0"/>
                            <a:ext cx="4777095" cy="1422427"/>
                          </a:xfrm>
                          <a:prstGeom prst="rect">
                            <a:avLst/>
                          </a:prstGeom>
                        </pic:spPr>
                      </pic:pic>
                    </a:graphicData>
                  </a:graphic>
                </wp:inline>
              </w:drawing>
            </w:r>
          </w:p>
          <w:p w14:paraId="7F492F97" w14:textId="77777777" w:rsidR="009A1ED8" w:rsidRPr="00584DA1" w:rsidRDefault="009A1ED8" w:rsidP="00EC45B1">
            <w:pPr>
              <w:rPr>
                <w:color w:val="000000" w:themeColor="text1"/>
                <w:sz w:val="22"/>
                <w:szCs w:val="22"/>
              </w:rPr>
            </w:pPr>
            <w:r w:rsidRPr="00584DA1">
              <w:rPr>
                <w:noProof/>
                <w:color w:val="000000" w:themeColor="text1"/>
                <w:sz w:val="22"/>
                <w:szCs w:val="22"/>
              </w:rPr>
              <mc:AlternateContent>
                <mc:Choice Requires="wps">
                  <w:drawing>
                    <wp:anchor distT="0" distB="0" distL="114300" distR="114300" simplePos="0" relativeHeight="251658244" behindDoc="1" locked="0" layoutInCell="1" allowOverlap="1" wp14:anchorId="4ED64DD6" wp14:editId="0E74D825">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2B217171" w14:textId="77777777" w:rsidR="009A1ED8" w:rsidRPr="00462957" w:rsidRDefault="009A1ED8" w:rsidP="009A1ED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D09CD0C" w14:textId="77777777" w:rsidR="009A1ED8" w:rsidRDefault="009A1ED8" w:rsidP="009A1ED8">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4ED64DD6"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82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2B217171" w14:textId="77777777" w:rsidR="009A1ED8" w:rsidRPr="00462957" w:rsidRDefault="009A1ED8" w:rsidP="009A1ED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w:t>
                            </w:r>
                            <w:proofErr w:type="spellStart"/>
                            <w:r w:rsidRPr="00462957">
                              <w:rPr>
                                <w:color w:val="000000" w:themeColor="text1"/>
                                <w:kern w:val="24"/>
                              </w:rPr>
                              <w:t>Material</w:t>
                            </w:r>
                            <w:proofErr w:type="spellEnd"/>
                            <w:r w:rsidRPr="00462957">
                              <w:rPr>
                                <w:color w:val="000000" w:themeColor="text1"/>
                                <w:kern w:val="24"/>
                              </w:rPr>
                              <w:t xml:space="preserve"> – </w:t>
                            </w:r>
                            <w:proofErr w:type="spellStart"/>
                            <w:r w:rsidRPr="00462957">
                              <w:rPr>
                                <w:color w:val="000000" w:themeColor="text1"/>
                                <w:kern w:val="24"/>
                              </w:rPr>
                              <w:t>stainless</w:t>
                            </w:r>
                            <w:proofErr w:type="spellEnd"/>
                            <w:r w:rsidRPr="00462957">
                              <w:rPr>
                                <w:color w:val="000000" w:themeColor="text1"/>
                                <w:kern w:val="24"/>
                              </w:rPr>
                              <w:t xml:space="preserve"> </w:t>
                            </w:r>
                            <w:proofErr w:type="spellStart"/>
                            <w:r w:rsidRPr="00462957">
                              <w:rPr>
                                <w:color w:val="000000" w:themeColor="text1"/>
                                <w:kern w:val="24"/>
                              </w:rPr>
                              <w:t>steel</w:t>
                            </w:r>
                            <w:proofErr w:type="spellEnd"/>
                            <w:r w:rsidRPr="00462957">
                              <w:rPr>
                                <w:color w:val="000000" w:themeColor="text1"/>
                                <w:kern w:val="24"/>
                              </w:rPr>
                              <w:t>.</w:t>
                            </w:r>
                          </w:p>
                          <w:p w14:paraId="3D09CD0C" w14:textId="77777777" w:rsidR="009A1ED8" w:rsidRDefault="009A1ED8" w:rsidP="009A1ED8">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35B3B5EF" w14:textId="77777777" w:rsidR="009A1ED8" w:rsidRPr="00584DA1" w:rsidRDefault="009A1ED8" w:rsidP="00EC45B1">
            <w:pPr>
              <w:rPr>
                <w:color w:val="000000" w:themeColor="text1"/>
                <w:sz w:val="22"/>
                <w:szCs w:val="22"/>
              </w:rPr>
            </w:pPr>
          </w:p>
          <w:p w14:paraId="4A5751E3" w14:textId="77777777" w:rsidR="009A1ED8" w:rsidRPr="00584DA1" w:rsidRDefault="009A1ED8" w:rsidP="00EC45B1">
            <w:pPr>
              <w:rPr>
                <w:color w:val="000000" w:themeColor="text1"/>
                <w:sz w:val="22"/>
                <w:szCs w:val="22"/>
              </w:rPr>
            </w:pPr>
          </w:p>
          <w:p w14:paraId="12ED56EC" w14:textId="77777777" w:rsidR="009A1ED8" w:rsidRPr="00584DA1" w:rsidRDefault="009A1ED8" w:rsidP="00EC45B1">
            <w:pPr>
              <w:rPr>
                <w:color w:val="000000" w:themeColor="text1"/>
                <w:sz w:val="22"/>
                <w:szCs w:val="22"/>
              </w:rPr>
            </w:pPr>
          </w:p>
          <w:p w14:paraId="362C4CF7" w14:textId="77777777" w:rsidR="009A1ED8" w:rsidRPr="00584DA1" w:rsidRDefault="009A1ED8" w:rsidP="00EC45B1">
            <w:pPr>
              <w:rPr>
                <w:color w:val="000000" w:themeColor="text1"/>
                <w:sz w:val="22"/>
                <w:szCs w:val="22"/>
              </w:rPr>
            </w:pPr>
          </w:p>
          <w:p w14:paraId="5C91602B" w14:textId="77777777" w:rsidR="009A1ED8" w:rsidRPr="00584DA1" w:rsidRDefault="009A1ED8" w:rsidP="00EC45B1">
            <w:pPr>
              <w:rPr>
                <w:color w:val="000000" w:themeColor="text1"/>
                <w:sz w:val="22"/>
                <w:szCs w:val="22"/>
                <w:lang w:val="en-US"/>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023338D"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17D9192"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794676B6"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F451AE1" w14:textId="77777777" w:rsidR="009A1ED8" w:rsidRPr="00584DA1" w:rsidRDefault="009A1ED8" w:rsidP="00EC45B1">
            <w:pPr>
              <w:jc w:val="center"/>
              <w:rPr>
                <w:b/>
                <w:color w:val="000000" w:themeColor="text1"/>
                <w:sz w:val="22"/>
                <w:szCs w:val="22"/>
                <w:lang w:val="en-US" w:eastAsia="lv-LV"/>
              </w:rPr>
            </w:pPr>
          </w:p>
        </w:tc>
      </w:tr>
      <w:tr w:rsidR="009A1ED8" w:rsidRPr="00584DA1" w14:paraId="4B045E6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B775CE7"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D33F18C" w14:textId="77777777" w:rsidR="009A1ED8" w:rsidRPr="00584DA1" w:rsidRDefault="009A1ED8" w:rsidP="00EC45B1">
            <w:pPr>
              <w:rPr>
                <w:color w:val="000000" w:themeColor="text1"/>
                <w:sz w:val="22"/>
                <w:szCs w:val="22"/>
                <w:lang w:val="en-US"/>
              </w:rPr>
            </w:pPr>
            <w:r w:rsidRPr="00584DA1">
              <w:rPr>
                <w:color w:val="000000" w:themeColor="text1"/>
                <w:sz w:val="22"/>
                <w:szCs w:val="22"/>
                <w:lang w:val="en-US"/>
              </w:rPr>
              <w:t>Modulārajam slēdzim jāatbilst tehniskajai specifikācijai “Nr. TS 3016.xxx v1/ The modular switch shall comply with technical specification No. TS 3016.xxx v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CC6435B"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7D12B613"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51DFE3B3"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52F19FB" w14:textId="77777777" w:rsidR="009A1ED8" w:rsidRPr="00584DA1" w:rsidRDefault="009A1ED8" w:rsidP="00EC45B1">
            <w:pPr>
              <w:jc w:val="center"/>
              <w:rPr>
                <w:b/>
                <w:color w:val="000000" w:themeColor="text1"/>
                <w:sz w:val="22"/>
                <w:szCs w:val="22"/>
                <w:lang w:val="en-US" w:eastAsia="lv-LV"/>
              </w:rPr>
            </w:pPr>
          </w:p>
        </w:tc>
      </w:tr>
      <w:tr w:rsidR="009A1ED8" w:rsidRPr="00584DA1" w14:paraId="49D72BC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1A6029D"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8BF042B" w14:textId="77777777" w:rsidR="009A1ED8" w:rsidRPr="00584DA1" w:rsidRDefault="009A1ED8" w:rsidP="00EC45B1">
            <w:pPr>
              <w:rPr>
                <w:b/>
                <w:color w:val="000000" w:themeColor="text1"/>
                <w:sz w:val="22"/>
                <w:szCs w:val="22"/>
                <w:lang w:val="en-US" w:eastAsia="lv-LV"/>
              </w:rPr>
            </w:pPr>
            <w:r w:rsidRPr="00584DA1">
              <w:rPr>
                <w:color w:val="000000" w:themeColor="text1"/>
                <w:sz w:val="22"/>
                <w:szCs w:val="22"/>
                <w:lang w:val="en-US"/>
              </w:rPr>
              <w:t>Uzskaitēs, pirmsuzskaites slēdžu un automātslēdžu savstarpējai savienošanai, izmantot tikai vadojumu/ 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30FDC3C" w14:textId="77777777" w:rsidR="009A1ED8" w:rsidRPr="00584DA1" w:rsidRDefault="009A1ED8" w:rsidP="00EC45B1">
            <w:pPr>
              <w:jc w:val="center"/>
              <w:rPr>
                <w:b/>
                <w:color w:val="000000" w:themeColor="text1"/>
                <w:sz w:val="22"/>
                <w:szCs w:val="22"/>
                <w:lang w:val="en-US" w:eastAsia="lv-LV"/>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0280BD59"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1FECA0C1"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53DFC00A" w14:textId="77777777" w:rsidR="009A1ED8" w:rsidRPr="00584DA1" w:rsidRDefault="009A1ED8" w:rsidP="00EC45B1">
            <w:pPr>
              <w:jc w:val="center"/>
              <w:rPr>
                <w:b/>
                <w:color w:val="000000" w:themeColor="text1"/>
                <w:sz w:val="22"/>
                <w:szCs w:val="22"/>
                <w:lang w:val="en-US" w:eastAsia="lv-LV"/>
              </w:rPr>
            </w:pPr>
          </w:p>
        </w:tc>
      </w:tr>
      <w:tr w:rsidR="009A1ED8" w:rsidRPr="00584DA1" w14:paraId="71E26C9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EB66912" w14:textId="77777777" w:rsidR="009A1ED8" w:rsidRPr="00584DA1" w:rsidRDefault="009A1ED8" w:rsidP="00EC45B1">
            <w:pPr>
              <w:pStyle w:val="ListParagraph"/>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6E9CF34" w14:textId="44C291B5" w:rsidR="009A1ED8" w:rsidRPr="00584DA1" w:rsidRDefault="009A1ED8" w:rsidP="00EC45B1">
            <w:pPr>
              <w:rPr>
                <w:color w:val="000000" w:themeColor="text1"/>
                <w:sz w:val="22"/>
                <w:szCs w:val="22"/>
                <w:lang w:val="en-US"/>
              </w:rPr>
            </w:pPr>
            <w:r w:rsidRPr="00584DA1">
              <w:rPr>
                <w:color w:val="000000" w:themeColor="text1"/>
                <w:sz w:val="22"/>
                <w:szCs w:val="22"/>
                <w:lang w:val="en-US" w:eastAsia="lv-LV"/>
              </w:rPr>
              <w:t>Kabeļu pievienošanai izmantot "A" klases (Al un Cu materiāla kabeļiem) spailes</w:t>
            </w:r>
            <w:r w:rsidRPr="00584DA1">
              <w:rPr>
                <w:color w:val="000000" w:themeColor="text1"/>
                <w:sz w:val="22"/>
                <w:szCs w:val="22"/>
                <w:lang w:val="en-US"/>
              </w:rPr>
              <w:t>. (EN 61238-1</w:t>
            </w:r>
            <w:r w:rsidR="00D76573">
              <w:t xml:space="preserve"> </w:t>
            </w:r>
            <w:r w:rsidR="00D76573" w:rsidRPr="00D76573">
              <w:rPr>
                <w:color w:val="000000" w:themeColor="text1"/>
                <w:sz w:val="22"/>
                <w:szCs w:val="22"/>
                <w:lang w:val="en-US"/>
              </w:rPr>
              <w:t>vai ekvivalents</w:t>
            </w:r>
            <w:r w:rsidRPr="00584DA1">
              <w:rPr>
                <w:color w:val="000000" w:themeColor="text1"/>
                <w:sz w:val="22"/>
                <w:szCs w:val="22"/>
                <w:lang w:val="en-US"/>
              </w:rPr>
              <w:t>)/ "A" category (Al and Cu material cables) terminals shall be used for connecting cables. (EN 61238-1</w:t>
            </w:r>
            <w:r w:rsidR="00FE1261">
              <w:t xml:space="preserve"> </w:t>
            </w:r>
            <w:r w:rsidR="00FE1261" w:rsidRPr="00FE1261">
              <w:rPr>
                <w:color w:val="000000" w:themeColor="text1"/>
                <w:sz w:val="22"/>
                <w:szCs w:val="22"/>
                <w:lang w:val="en-US"/>
              </w:rPr>
              <w:t>or equivalent</w:t>
            </w:r>
            <w:r w:rsidRPr="00584DA1">
              <w:rPr>
                <w:color w:val="000000" w:themeColor="text1"/>
                <w:sz w:val="22"/>
                <w:szCs w:val="22"/>
                <w:lang w:val="en-US"/>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2BEB471" w14:textId="77777777" w:rsidR="009A1ED8" w:rsidRPr="00584DA1" w:rsidRDefault="009A1ED8" w:rsidP="00EC45B1">
            <w:pPr>
              <w:jc w:val="center"/>
              <w:rPr>
                <w:rFonts w:eastAsia="Calibri"/>
                <w:color w:val="000000" w:themeColor="text1"/>
                <w:sz w:val="22"/>
                <w:szCs w:val="22"/>
                <w:lang w:val="en-US"/>
              </w:rPr>
            </w:pPr>
            <w:r w:rsidRPr="00584DA1">
              <w:rPr>
                <w:rFonts w:eastAsia="Calibri"/>
                <w:color w:val="000000" w:themeColor="text1"/>
                <w:sz w:val="22"/>
                <w:szCs w:val="22"/>
                <w:lang w:val="en-US"/>
              </w:rPr>
              <w:t xml:space="preserve">Atbilst/ </w:t>
            </w:r>
            <w:r w:rsidRPr="00584DA1">
              <w:rPr>
                <w:color w:val="000000" w:themeColor="text1"/>
                <w:sz w:val="22"/>
                <w:szCs w:val="22"/>
                <w:lang w:val="en-US"/>
              </w:rPr>
              <w:t>Compliant</w:t>
            </w:r>
          </w:p>
        </w:tc>
        <w:tc>
          <w:tcPr>
            <w:tcW w:w="2296" w:type="dxa"/>
            <w:tcBorders>
              <w:top w:val="single" w:sz="4" w:space="0" w:color="auto"/>
              <w:left w:val="nil"/>
              <w:bottom w:val="single" w:sz="4" w:space="0" w:color="auto"/>
              <w:right w:val="single" w:sz="4" w:space="0" w:color="auto"/>
            </w:tcBorders>
            <w:shd w:val="clear" w:color="auto" w:fill="auto"/>
            <w:vAlign w:val="center"/>
          </w:tcPr>
          <w:p w14:paraId="091D0F86" w14:textId="77777777" w:rsidR="009A1ED8" w:rsidRPr="00584DA1" w:rsidRDefault="009A1ED8" w:rsidP="00EC45B1">
            <w:pPr>
              <w:jc w:val="center"/>
              <w:rPr>
                <w:b/>
                <w:color w:val="000000" w:themeColor="text1"/>
                <w:sz w:val="22"/>
                <w:szCs w:val="22"/>
                <w:lang w:val="en-US" w:eastAsia="lv-LV"/>
              </w:rPr>
            </w:pPr>
          </w:p>
        </w:tc>
        <w:tc>
          <w:tcPr>
            <w:tcW w:w="1106" w:type="dxa"/>
            <w:tcBorders>
              <w:top w:val="single" w:sz="4" w:space="0" w:color="auto"/>
              <w:left w:val="nil"/>
              <w:bottom w:val="single" w:sz="4" w:space="0" w:color="auto"/>
              <w:right w:val="single" w:sz="4" w:space="0" w:color="auto"/>
            </w:tcBorders>
            <w:shd w:val="clear" w:color="auto" w:fill="auto"/>
            <w:vAlign w:val="center"/>
          </w:tcPr>
          <w:p w14:paraId="3AE92B32" w14:textId="77777777" w:rsidR="009A1ED8" w:rsidRPr="00584DA1" w:rsidRDefault="009A1ED8" w:rsidP="00EC45B1">
            <w:pPr>
              <w:jc w:val="center"/>
              <w:rPr>
                <w:b/>
                <w:color w:val="000000" w:themeColor="text1"/>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E2AFAC0" w14:textId="77777777" w:rsidR="009A1ED8" w:rsidRPr="00584DA1" w:rsidRDefault="009A1ED8" w:rsidP="00EC45B1">
            <w:pPr>
              <w:jc w:val="center"/>
              <w:rPr>
                <w:b/>
                <w:color w:val="000000" w:themeColor="text1"/>
                <w:sz w:val="22"/>
                <w:szCs w:val="22"/>
                <w:lang w:val="en-US" w:eastAsia="lv-LV"/>
              </w:rPr>
            </w:pPr>
          </w:p>
        </w:tc>
      </w:tr>
    </w:tbl>
    <w:p w14:paraId="71D1A206" w14:textId="201FA32C" w:rsidR="007A3075" w:rsidRDefault="007A3075">
      <w:pPr>
        <w:spacing w:after="200" w:line="276" w:lineRule="auto"/>
        <w:rPr>
          <w:b/>
        </w:rPr>
      </w:pPr>
    </w:p>
    <w:p w14:paraId="3562DCBA" w14:textId="5E4B49EA" w:rsidR="009A1ED8" w:rsidRDefault="009A1ED8">
      <w:pPr>
        <w:spacing w:after="200" w:line="276" w:lineRule="auto"/>
        <w:rPr>
          <w:b/>
        </w:rPr>
      </w:pPr>
      <w:r>
        <w:rPr>
          <w:b/>
        </w:rPr>
        <w:br w:type="page"/>
      </w:r>
    </w:p>
    <w:p w14:paraId="23375DB3" w14:textId="2082A2B1" w:rsidR="00993FD0" w:rsidRPr="009A1ED8" w:rsidRDefault="00C22FA4" w:rsidP="00807866">
      <w:pPr>
        <w:jc w:val="right"/>
        <w:rPr>
          <w:b/>
          <w:bCs/>
        </w:rPr>
      </w:pPr>
      <w:bookmarkStart w:id="1" w:name="_Toc463361894"/>
      <w:bookmarkStart w:id="2" w:name="_Toc463370363"/>
      <w:bookmarkStart w:id="3" w:name="_Toc463372258"/>
      <w:bookmarkStart w:id="4" w:name="_Toc463373605"/>
      <w:bookmarkStart w:id="5" w:name="_Toc463374189"/>
      <w:bookmarkStart w:id="6" w:name="_Toc463532570"/>
      <w:bookmarkStart w:id="7" w:name="_Toc463535283"/>
      <w:bookmarkStart w:id="8" w:name="_Toc463536205"/>
      <w:bookmarkStart w:id="9" w:name="_Toc463536315"/>
      <w:r w:rsidRPr="009A1ED8">
        <w:rPr>
          <w:b/>
          <w:bCs/>
        </w:rPr>
        <w:t xml:space="preserve">TEHNISKĀS SPECIFIKĀCIJAS </w:t>
      </w:r>
      <w:r w:rsidR="009B20BB" w:rsidRPr="009A1ED8">
        <w:rPr>
          <w:b/>
          <w:bCs/>
        </w:rPr>
        <w:t>Nr. TS_3101.</w:t>
      </w:r>
      <w:r w:rsidR="008C5265" w:rsidRPr="009A1ED8">
        <w:rPr>
          <w:b/>
          <w:bCs/>
        </w:rPr>
        <w:t>50</w:t>
      </w:r>
      <w:r w:rsidR="009B20BB" w:rsidRPr="009A1ED8">
        <w:rPr>
          <w:b/>
          <w:bCs/>
        </w:rPr>
        <w:t>x_v1 p</w:t>
      </w:r>
      <w:r w:rsidRPr="009A1ED8">
        <w:rPr>
          <w:b/>
          <w:bCs/>
        </w:rPr>
        <w:t>ielikums Nr.1</w:t>
      </w:r>
      <w:bookmarkEnd w:id="1"/>
      <w:bookmarkEnd w:id="2"/>
      <w:bookmarkEnd w:id="3"/>
      <w:bookmarkEnd w:id="4"/>
      <w:bookmarkEnd w:id="5"/>
      <w:bookmarkEnd w:id="6"/>
      <w:bookmarkEnd w:id="7"/>
      <w:bookmarkEnd w:id="8"/>
      <w:bookmarkEnd w:id="9"/>
      <w:r w:rsidR="00993FD0" w:rsidRPr="009A1ED8">
        <w:rPr>
          <w:b/>
          <w:bCs/>
        </w:rPr>
        <w:t>/ Annex No.1</w:t>
      </w:r>
    </w:p>
    <w:p w14:paraId="70DDCEB7" w14:textId="77777777" w:rsidR="00235B8B" w:rsidRPr="00781287" w:rsidRDefault="00235B8B" w:rsidP="00807866">
      <w:pPr>
        <w:jc w:val="right"/>
        <w:rPr>
          <w:i/>
        </w:rPr>
      </w:pPr>
    </w:p>
    <w:p w14:paraId="4B5869B0" w14:textId="6CDDD384" w:rsidR="00C22FA4" w:rsidRPr="00781287" w:rsidRDefault="00C22FA4" w:rsidP="00270915">
      <w:pPr>
        <w:pStyle w:val="Title"/>
        <w:widowControl w:val="0"/>
        <w:rPr>
          <w:sz w:val="24"/>
        </w:rPr>
      </w:pPr>
      <w:r w:rsidRPr="00781287">
        <w:rPr>
          <w:sz w:val="24"/>
        </w:rPr>
        <w:t>Sadaļņu principiālās shēmas</w:t>
      </w:r>
      <w:r w:rsidR="00993FD0" w:rsidRPr="00781287">
        <w:rPr>
          <w:sz w:val="24"/>
        </w:rPr>
        <w:t>/ Circuit diagrams of switchgears</w:t>
      </w:r>
    </w:p>
    <w:tbl>
      <w:tblPr>
        <w:tblW w:w="15088" w:type="dxa"/>
        <w:tblInd w:w="-34" w:type="dxa"/>
        <w:tblLook w:val="04A0" w:firstRow="1" w:lastRow="0" w:firstColumn="1" w:lastColumn="0" w:noHBand="0" w:noVBand="1"/>
      </w:tblPr>
      <w:tblGrid>
        <w:gridCol w:w="7390"/>
        <w:gridCol w:w="7698"/>
      </w:tblGrid>
      <w:tr w:rsidR="008C5265" w:rsidRPr="00790E67" w14:paraId="39399A4A" w14:textId="77777777" w:rsidTr="003E5BC6">
        <w:trPr>
          <w:cantSplit/>
          <w:trHeight w:val="547"/>
          <w:tblHeader/>
        </w:trPr>
        <w:tc>
          <w:tcPr>
            <w:tcW w:w="73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E4E60B" w14:textId="77777777" w:rsidR="008C5265" w:rsidRPr="00790E67" w:rsidRDefault="008C5265" w:rsidP="003E5BC6">
            <w:pPr>
              <w:pStyle w:val="ListParagraph"/>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59FC88" w14:textId="77777777" w:rsidR="008C5265" w:rsidRPr="00790E67" w:rsidRDefault="008C5265" w:rsidP="003E5BC6">
            <w:pPr>
              <w:jc w:val="center"/>
              <w:rPr>
                <w:b/>
                <w:noProof/>
                <w:lang w:eastAsia="lv-LV"/>
              </w:rPr>
            </w:pPr>
            <w:r w:rsidRPr="00790E67">
              <w:rPr>
                <w:b/>
                <w:lang w:eastAsia="lv-LV"/>
              </w:rPr>
              <w:t>Shēmā izmantotie apzīmējumi/ Designations in the diagram</w:t>
            </w:r>
          </w:p>
        </w:tc>
      </w:tr>
      <w:tr w:rsidR="008C5265" w:rsidRPr="00790E67" w14:paraId="5A4451F1" w14:textId="77777777" w:rsidTr="003E5BC6">
        <w:trPr>
          <w:cantSplit/>
          <w:trHeight w:val="835"/>
        </w:trPr>
        <w:tc>
          <w:tcPr>
            <w:tcW w:w="150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E0DB27" w14:textId="77777777" w:rsidR="008C5265" w:rsidRPr="00506FDD" w:rsidRDefault="008C5265" w:rsidP="003E5BC6">
            <w:pPr>
              <w:pStyle w:val="Normaltabula"/>
              <w:jc w:val="center"/>
              <w:rPr>
                <w:bCs/>
                <w:sz w:val="24"/>
              </w:rPr>
            </w:pPr>
            <w:r w:rsidRPr="00D65B67">
              <w:rPr>
                <w:sz w:val="22"/>
                <w:lang w:val="en-US"/>
              </w:rPr>
              <w:t>3101.501</w:t>
            </w:r>
            <w:r>
              <w:rPr>
                <w:sz w:val="22"/>
                <w:lang w:val="en-US"/>
              </w:rPr>
              <w:t xml:space="preserve"> </w:t>
            </w:r>
            <w:r w:rsidRPr="00D65B67">
              <w:rPr>
                <w:sz w:val="22"/>
                <w:lang w:val="en-US"/>
              </w:rPr>
              <w:t>Sadalne uzskaites, kompozītmateriāla, gabarīts 1, 1 gab. Inom 63</w:t>
            </w:r>
            <w:r>
              <w:rPr>
                <w:sz w:val="22"/>
                <w:lang w:val="en-US"/>
              </w:rPr>
              <w:t xml:space="preserve"> </w:t>
            </w:r>
            <w:r w:rsidRPr="00D65B67">
              <w:rPr>
                <w:sz w:val="22"/>
                <w:lang w:val="en-US"/>
              </w:rPr>
              <w:t xml:space="preserve">A, </w:t>
            </w:r>
            <w:r>
              <w:rPr>
                <w:sz w:val="22"/>
                <w:lang w:val="en-US"/>
              </w:rPr>
              <w:t xml:space="preserve">  </w:t>
            </w:r>
            <w:r w:rsidRPr="00D65B67">
              <w:rPr>
                <w:sz w:val="22"/>
                <w:lang w:val="en-US"/>
              </w:rPr>
              <w:t>3-fāžu skaitītājam, ar pamatni</w:t>
            </w:r>
            <w:r w:rsidRPr="00BF5A8A">
              <w:rPr>
                <w:sz w:val="22"/>
                <w:lang w:val="en-US"/>
              </w:rPr>
              <w:t>, UP1-1/63</w:t>
            </w:r>
            <w:r w:rsidRPr="00BF5A8A">
              <w:rPr>
                <w:color w:val="000000"/>
                <w:sz w:val="22"/>
                <w:lang w:val="en-US"/>
              </w:rPr>
              <w:t xml:space="preserve">/ </w:t>
            </w:r>
            <w:r w:rsidRPr="00BF5A8A">
              <w:rPr>
                <w:sz w:val="22"/>
                <w:lang w:val="en-US"/>
              </w:rPr>
              <w:t xml:space="preserve">Metering switchgear, </w:t>
            </w:r>
            <w:r w:rsidRPr="00BF5A8A">
              <w:rPr>
                <w:color w:val="222222"/>
                <w:sz w:val="22"/>
                <w:lang w:val="en-US"/>
              </w:rPr>
              <w:t>comosite material</w:t>
            </w:r>
            <w:r w:rsidRPr="00BF5A8A">
              <w:rPr>
                <w:sz w:val="22"/>
                <w:lang w:val="en-US"/>
              </w:rPr>
              <w:t>, dimension 1</w:t>
            </w:r>
            <w:r>
              <w:rPr>
                <w:sz w:val="22"/>
                <w:lang w:val="en-US"/>
              </w:rPr>
              <w:t>, with base</w:t>
            </w:r>
            <w:r w:rsidRPr="00BF5A8A">
              <w:rPr>
                <w:sz w:val="22"/>
                <w:lang w:val="en-US"/>
              </w:rPr>
              <w:t>, 1 meter up to 63 A, UP1-1/63</w:t>
            </w:r>
          </w:p>
        </w:tc>
      </w:tr>
      <w:tr w:rsidR="008C5265" w:rsidRPr="00790E67" w14:paraId="0181186E" w14:textId="77777777" w:rsidTr="003E5BC6">
        <w:trPr>
          <w:cantSplit/>
          <w:trHeight w:val="5287"/>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0A085E40" w14:textId="77777777" w:rsidR="008C5265" w:rsidRPr="00790E67" w:rsidRDefault="008C5265" w:rsidP="003E5BC6">
            <w:pPr>
              <w:jc w:val="center"/>
              <w:rPr>
                <w:noProof/>
                <w:lang w:eastAsia="lv-LV"/>
              </w:rPr>
            </w:pPr>
            <w:r w:rsidRPr="00790E67">
              <w:rPr>
                <w:noProof/>
                <w:lang w:eastAsia="lv-LV"/>
              </w:rPr>
              <mc:AlternateContent>
                <mc:Choice Requires="wps">
                  <w:drawing>
                    <wp:anchor distT="0" distB="0" distL="114300" distR="114300" simplePos="0" relativeHeight="251658241" behindDoc="0" locked="0" layoutInCell="1" allowOverlap="1" wp14:anchorId="68CE632D" wp14:editId="50BFA78A">
                      <wp:simplePos x="0" y="0"/>
                      <wp:positionH relativeFrom="column">
                        <wp:posOffset>702310</wp:posOffset>
                      </wp:positionH>
                      <wp:positionV relativeFrom="paragraph">
                        <wp:posOffset>-26035</wp:posOffset>
                      </wp:positionV>
                      <wp:extent cx="3067050" cy="3243580"/>
                      <wp:effectExtent l="0" t="0" r="19050" b="13970"/>
                      <wp:wrapNone/>
                      <wp:docPr id="3"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868B2D" id="Rectangle 1" o:spid="_x0000_s1026" style="position:absolute;margin-left:55.3pt;margin-top:-2.05pt;width:241.5pt;height:255.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" filled="f" strokecolor="#385d8a" strokeweight="2pt">
                      <v:stroke dashstyle="dash"/>
                    </v:rect>
                  </w:pict>
                </mc:Fallback>
              </mc:AlternateContent>
            </w:r>
            <w:r w:rsidRPr="00790E67">
              <w:br w:type="page"/>
            </w:r>
            <w:r>
              <w:object w:dxaOrig="2779" w:dyaOrig="3112" w14:anchorId="6003B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233.25pt" o:ole="">
                  <v:imagedata r:id="rId9" o:title=""/>
                </v:shape>
                <o:OLEObject Type="Embed" ProgID="Visio.Drawing.11" ShapeID="_x0000_i1025" DrawAspect="Content" ObjectID="_1753512228" r:id="rId10"/>
              </w:object>
            </w:r>
          </w:p>
        </w:tc>
        <w:tc>
          <w:tcPr>
            <w:tcW w:w="7698" w:type="dxa"/>
            <w:tcBorders>
              <w:top w:val="single" w:sz="4" w:space="0" w:color="auto"/>
              <w:left w:val="single" w:sz="4" w:space="0" w:color="auto"/>
              <w:bottom w:val="single" w:sz="4" w:space="0" w:color="auto"/>
              <w:right w:val="single" w:sz="4" w:space="0" w:color="auto"/>
            </w:tcBorders>
            <w:vAlign w:val="center"/>
          </w:tcPr>
          <w:p w14:paraId="7E146C9A" w14:textId="77777777" w:rsidR="008C5265" w:rsidRPr="00790E67" w:rsidRDefault="008C5265" w:rsidP="003E5BC6">
            <w:pPr>
              <w:pStyle w:val="NoSpacing"/>
              <w:rPr>
                <w:rFonts w:ascii="Times New Roman" w:hAnsi="Times New Roman" w:cs="Times New Roman"/>
                <w:b/>
                <w:sz w:val="24"/>
                <w:szCs w:val="24"/>
              </w:rPr>
            </w:pPr>
            <w:r w:rsidRPr="00790E67">
              <w:rPr>
                <w:rFonts w:ascii="Times New Roman" w:hAnsi="Times New Roman" w:cs="Times New Roman"/>
                <w:b/>
                <w:sz w:val="24"/>
                <w:szCs w:val="24"/>
              </w:rPr>
              <w:t>In=63A</w:t>
            </w:r>
          </w:p>
          <w:p w14:paraId="7097485A"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1- 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70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76BFA100"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2-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 pievienošanas PEN spailes</w:t>
            </w:r>
          </w:p>
          <w:p w14:paraId="30906407"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4- Lietotāja kabeļa "PE</w:t>
            </w:r>
            <w:r>
              <w:rPr>
                <w:rFonts w:ascii="Times New Roman" w:hAnsi="Times New Roman" w:cs="Times New Roman"/>
                <w:sz w:val="24"/>
                <w:szCs w:val="24"/>
              </w:rPr>
              <w:t>N</w:t>
            </w:r>
            <w:r w:rsidRPr="00790E67">
              <w:rPr>
                <w:rFonts w:ascii="Times New Roman" w:hAnsi="Times New Roman" w:cs="Times New Roman"/>
                <w:sz w:val="24"/>
                <w:szCs w:val="24"/>
              </w:rPr>
              <w:t>"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2E5A3118"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spaile zemētāju ar šķērsgriezumu 16 mm</w:t>
            </w:r>
            <w:r w:rsidRPr="00790E67">
              <w:rPr>
                <w:rFonts w:ascii="Times New Roman" w:hAnsi="Times New Roman" w:cs="Times New Roman"/>
                <w:sz w:val="24"/>
                <w:szCs w:val="24"/>
                <w:vertAlign w:val="superscript"/>
              </w:rPr>
              <w:t xml:space="preserve">2 </w:t>
            </w:r>
            <w:r w:rsidRPr="00790E67">
              <w:rPr>
                <w:rFonts w:ascii="Times New Roman" w:hAnsi="Times New Roman" w:cs="Times New Roman"/>
                <w:sz w:val="24"/>
                <w:szCs w:val="24"/>
              </w:rPr>
              <w:t>līdz 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i PEN kopnei</w:t>
            </w:r>
          </w:p>
          <w:p w14:paraId="551A234F"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5- Lietotāja kabeļa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50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66C97360"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QF1- Trīsfāzu pēcuzsk</w:t>
            </w:r>
            <w:r>
              <w:rPr>
                <w:rFonts w:ascii="Times New Roman" w:hAnsi="Times New Roman" w:cs="Times New Roman"/>
                <w:sz w:val="24"/>
                <w:szCs w:val="24"/>
              </w:rPr>
              <w:t>aites modulārais automātslēdzis</w:t>
            </w:r>
          </w:p>
          <w:p w14:paraId="595C165F"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Q1- Trīsfāzu pirmsuzsk</w:t>
            </w:r>
            <w:r>
              <w:rPr>
                <w:rFonts w:ascii="Times New Roman" w:hAnsi="Times New Roman" w:cs="Times New Roman"/>
                <w:sz w:val="24"/>
                <w:szCs w:val="24"/>
              </w:rPr>
              <w:t>aites modulārais slēdzis In=63A</w:t>
            </w:r>
          </w:p>
          <w:p w14:paraId="3CD314F3" w14:textId="77777777" w:rsidR="008C5265" w:rsidRPr="00790E67" w:rsidRDefault="008C5265" w:rsidP="003E5BC6">
            <w:pPr>
              <w:pStyle w:val="ListParagraph"/>
              <w:numPr>
                <w:ilvl w:val="0"/>
                <w:numId w:val="9"/>
              </w:numPr>
              <w:spacing w:after="0" w:line="240" w:lineRule="auto"/>
              <w:rPr>
                <w:rFonts w:cs="Times New Roman"/>
                <w:szCs w:val="24"/>
              </w:rPr>
            </w:pPr>
            <w:r w:rsidRPr="00790E67">
              <w:rPr>
                <w:rFonts w:cs="Times New Roman"/>
                <w:szCs w:val="24"/>
              </w:rPr>
              <w:t xml:space="preserve">P1- Trīsfāzu skaitītājs/ </w:t>
            </w:r>
          </w:p>
          <w:p w14:paraId="08D79156" w14:textId="77777777" w:rsidR="008C5265" w:rsidRPr="00790E67" w:rsidRDefault="008C5265" w:rsidP="003E5BC6">
            <w:pPr>
              <w:pStyle w:val="ListParagraph"/>
              <w:numPr>
                <w:ilvl w:val="0"/>
                <w:numId w:val="9"/>
              </w:numPr>
              <w:spacing w:after="0" w:line="240" w:lineRule="auto"/>
              <w:rPr>
                <w:rFonts w:cs="Times New Roman"/>
                <w:szCs w:val="24"/>
              </w:rPr>
            </w:pPr>
            <w:r w:rsidRPr="00790E67">
              <w:rPr>
                <w:rFonts w:cs="Times New Roman"/>
                <w:szCs w:val="24"/>
              </w:rPr>
              <w:t>X1- cable 2x(16</w:t>
            </w:r>
            <w:r>
              <w:rPr>
                <w:rFonts w:cs="Times New Roman"/>
                <w:szCs w:val="24"/>
              </w:rPr>
              <w:t xml:space="preserve"> </w:t>
            </w:r>
            <w:r w:rsidRPr="00790E67">
              <w:rPr>
                <w:rFonts w:cs="Times New Roman"/>
                <w:szCs w:val="24"/>
              </w:rPr>
              <w:t>mm</w:t>
            </w:r>
            <w:r w:rsidRPr="00790E67">
              <w:rPr>
                <w:rFonts w:cs="Times New Roman"/>
                <w:szCs w:val="24"/>
                <w:vertAlign w:val="superscript"/>
              </w:rPr>
              <w:t>2</w:t>
            </w:r>
            <w:r w:rsidRPr="00790E67">
              <w:rPr>
                <w:rFonts w:cs="Times New Roman"/>
                <w:szCs w:val="24"/>
              </w:rPr>
              <w:t xml:space="preserve"> to 70</w:t>
            </w:r>
            <w:r>
              <w:rPr>
                <w:rFonts w:cs="Times New Roman"/>
                <w:szCs w:val="24"/>
              </w:rPr>
              <w:t xml:space="preserve"> </w:t>
            </w:r>
            <w:r w:rsidRPr="00790E67">
              <w:rPr>
                <w:rFonts w:cs="Times New Roman"/>
                <w:szCs w:val="24"/>
              </w:rPr>
              <w:t>mm</w:t>
            </w:r>
            <w:r w:rsidRPr="00790E67">
              <w:rPr>
                <w:rFonts w:cs="Times New Roman"/>
                <w:szCs w:val="24"/>
                <w:vertAlign w:val="superscript"/>
              </w:rPr>
              <w:t>2</w:t>
            </w:r>
            <w:r>
              <w:rPr>
                <w:rFonts w:cs="Times New Roman"/>
                <w:szCs w:val="24"/>
              </w:rPr>
              <w:t xml:space="preserve"> ) connection terminals</w:t>
            </w:r>
          </w:p>
          <w:p w14:paraId="50EF48AA"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2- cable 2x (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to 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connection PEN terminals</w:t>
            </w:r>
          </w:p>
          <w:p w14:paraId="06C372FC" w14:textId="77777777" w:rsidR="008C5265" w:rsidRPr="00AB2DB6" w:rsidRDefault="008C5265" w:rsidP="003E5BC6">
            <w:pPr>
              <w:pStyle w:val="NoSpacing"/>
              <w:numPr>
                <w:ilvl w:val="0"/>
                <w:numId w:val="9"/>
              </w:numPr>
              <w:rPr>
                <w:rFonts w:ascii="Times New Roman" w:hAnsi="Times New Roman" w:cs="Times New Roman"/>
                <w:sz w:val="24"/>
                <w:szCs w:val="24"/>
              </w:rPr>
            </w:pPr>
            <w:r w:rsidRPr="00AB2DB6">
              <w:rPr>
                <w:rFonts w:ascii="Times New Roman" w:hAnsi="Times New Roman" w:cs="Times New Roman"/>
                <w:sz w:val="24"/>
                <w:szCs w:val="24"/>
              </w:rPr>
              <w:t>X4- Consumer cable "PEN" 4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connection </w:t>
            </w:r>
          </w:p>
          <w:p w14:paraId="131EDD21" w14:textId="77777777" w:rsidR="008C5265" w:rsidRPr="00AB2DB6" w:rsidRDefault="008C5265" w:rsidP="003E5BC6">
            <w:pPr>
              <w:pStyle w:val="NoSpacing"/>
              <w:ind w:left="360"/>
              <w:rPr>
                <w:rFonts w:ascii="Times New Roman" w:hAnsi="Times New Roman" w:cs="Times New Roman"/>
                <w:sz w:val="24"/>
                <w:szCs w:val="24"/>
              </w:rPr>
            </w:pPr>
            <w:r w:rsidRPr="00AB2DB6">
              <w:rPr>
                <w:rFonts w:ascii="Times New Roman" w:hAnsi="Times New Roman" w:cs="Times New Roman"/>
                <w:sz w:val="24"/>
                <w:szCs w:val="24"/>
              </w:rPr>
              <w:t>terminal for connection of earthing devices with cross-section from 16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PEN busbar</w:t>
            </w:r>
          </w:p>
          <w:p w14:paraId="2215FB94"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X5- Consumer cable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to 50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connec</w:t>
            </w:r>
            <w:r>
              <w:rPr>
                <w:rFonts w:ascii="Times New Roman" w:hAnsi="Times New Roman" w:cs="Times New Roman"/>
                <w:sz w:val="24"/>
                <w:szCs w:val="24"/>
              </w:rPr>
              <w:t>tion terminals</w:t>
            </w:r>
          </w:p>
          <w:p w14:paraId="40612645"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QF1- Three-phase post-me</w:t>
            </w:r>
            <w:r>
              <w:rPr>
                <w:rFonts w:ascii="Times New Roman" w:hAnsi="Times New Roman" w:cs="Times New Roman"/>
                <w:sz w:val="24"/>
                <w:szCs w:val="24"/>
              </w:rPr>
              <w:t>tering modular automated switch</w:t>
            </w:r>
          </w:p>
          <w:p w14:paraId="6A06062C" w14:textId="77777777" w:rsidR="008C5265" w:rsidRPr="00790E67" w:rsidRDefault="008C5265" w:rsidP="003E5BC6">
            <w:pPr>
              <w:pStyle w:val="NoSpacing"/>
              <w:numPr>
                <w:ilvl w:val="0"/>
                <w:numId w:val="9"/>
              </w:numPr>
              <w:rPr>
                <w:rFonts w:ascii="Times New Roman" w:hAnsi="Times New Roman" w:cs="Times New Roman"/>
                <w:sz w:val="24"/>
                <w:szCs w:val="24"/>
              </w:rPr>
            </w:pPr>
            <w:r w:rsidRPr="00790E67">
              <w:rPr>
                <w:rFonts w:ascii="Times New Roman" w:hAnsi="Times New Roman" w:cs="Times New Roman"/>
                <w:sz w:val="24"/>
                <w:szCs w:val="24"/>
              </w:rPr>
              <w:t>Q1- Three-phase pre</w:t>
            </w:r>
            <w:r>
              <w:rPr>
                <w:rFonts w:ascii="Times New Roman" w:hAnsi="Times New Roman" w:cs="Times New Roman"/>
                <w:sz w:val="24"/>
                <w:szCs w:val="24"/>
              </w:rPr>
              <w:t>-metering modular switch In=63A</w:t>
            </w:r>
          </w:p>
          <w:p w14:paraId="0427AF6A" w14:textId="77777777" w:rsidR="008C5265" w:rsidRPr="00790E67" w:rsidRDefault="008C5265" w:rsidP="003E5BC6">
            <w:pPr>
              <w:pStyle w:val="ListParagraph"/>
              <w:numPr>
                <w:ilvl w:val="0"/>
                <w:numId w:val="9"/>
              </w:numPr>
              <w:spacing w:after="0" w:line="240" w:lineRule="auto"/>
              <w:rPr>
                <w:rFonts w:cs="Times New Roman"/>
                <w:szCs w:val="24"/>
                <w:lang w:eastAsia="lv-LV"/>
              </w:rPr>
            </w:pPr>
            <w:r>
              <w:rPr>
                <w:rFonts w:cs="Times New Roman"/>
                <w:noProof w:val="0"/>
                <w:szCs w:val="24"/>
              </w:rPr>
              <w:t>P1- Three phase meter</w:t>
            </w:r>
          </w:p>
        </w:tc>
      </w:tr>
      <w:tr w:rsidR="008C5265" w:rsidRPr="00790E67" w14:paraId="048AB72E" w14:textId="77777777" w:rsidTr="003E5BC6">
        <w:trPr>
          <w:cantSplit/>
          <w:trHeight w:val="695"/>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5092D9CD"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2CBA5CE6" w14:textId="77777777" w:rsidR="008C5265" w:rsidRPr="00790E67" w:rsidRDefault="008C5265" w:rsidP="003E5BC6">
            <w:pPr>
              <w:pStyle w:val="NoSpacing"/>
              <w:rPr>
                <w:rFonts w:ascii="Times New Roman" w:hAnsi="Times New Roman" w:cs="Times New Roman"/>
                <w:b/>
                <w:sz w:val="24"/>
                <w:szCs w:val="24"/>
              </w:rPr>
            </w:pPr>
          </w:p>
        </w:tc>
      </w:tr>
      <w:tr w:rsidR="008C5265" w:rsidRPr="00790E67" w14:paraId="5B1D7D40" w14:textId="77777777" w:rsidTr="003E5BC6">
        <w:trPr>
          <w:cantSplit/>
          <w:trHeight w:val="987"/>
        </w:trPr>
        <w:tc>
          <w:tcPr>
            <w:tcW w:w="150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A20819" w14:textId="77777777" w:rsidR="008C5265" w:rsidRPr="00BC636E" w:rsidRDefault="008C5265" w:rsidP="003E5BC6">
            <w:pPr>
              <w:pStyle w:val="NoSpacing"/>
              <w:jc w:val="center"/>
              <w:rPr>
                <w:rFonts w:ascii="Times New Roman" w:hAnsi="Times New Roman" w:cs="Times New Roman"/>
                <w:b/>
                <w:sz w:val="24"/>
                <w:szCs w:val="24"/>
              </w:rPr>
            </w:pPr>
            <w:r w:rsidRPr="00BC636E">
              <w:rPr>
                <w:rFonts w:ascii="Times New Roman" w:hAnsi="Times New Roman" w:cs="Times New Roman"/>
                <w:lang w:val="en-US"/>
              </w:rPr>
              <w:t xml:space="preserve">3101.502 Sadalne uzskaites, kompozītmateriāla, gabarīts 1, 2 gab. Inom 63A, 3-fāžu skaitītājam, ar pamatni, UP1-2/63 / Metering switchgear, </w:t>
            </w:r>
            <w:r w:rsidRPr="00BC636E">
              <w:rPr>
                <w:rFonts w:ascii="Times New Roman" w:hAnsi="Times New Roman" w:cs="Times New Roman"/>
                <w:color w:val="222222"/>
                <w:lang w:val="en-US"/>
              </w:rPr>
              <w:t>comosite material</w:t>
            </w:r>
            <w:r w:rsidRPr="00BC636E">
              <w:rPr>
                <w:rFonts w:ascii="Times New Roman" w:hAnsi="Times New Roman" w:cs="Times New Roman"/>
                <w:lang w:val="en-US"/>
              </w:rPr>
              <w:t>, dimension 1, with base, 2 meters up to 63 A, UP1-2/63</w:t>
            </w:r>
          </w:p>
        </w:tc>
      </w:tr>
      <w:tr w:rsidR="008C5265" w:rsidRPr="00790E67" w14:paraId="31782273" w14:textId="77777777" w:rsidTr="003E5BC6">
        <w:trPr>
          <w:cantSplit/>
          <w:trHeight w:val="3254"/>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155AD5BF" w14:textId="77777777" w:rsidR="008C5265" w:rsidRDefault="008C5265" w:rsidP="003E5BC6">
            <w:pPr>
              <w:jc w:val="center"/>
              <w:rPr>
                <w:noProof/>
                <w:lang w:eastAsia="lv-LV"/>
              </w:rPr>
            </w:pPr>
          </w:p>
          <w:p w14:paraId="58C6BD87" w14:textId="77777777" w:rsidR="008C5265" w:rsidRDefault="008C5265" w:rsidP="003E5BC6">
            <w:pPr>
              <w:jc w:val="center"/>
              <w:rPr>
                <w:noProof/>
                <w:lang w:eastAsia="lv-LV"/>
              </w:rPr>
            </w:pPr>
            <w:r w:rsidRPr="00FC1428">
              <w:rPr>
                <w:rFonts w:eastAsiaTheme="minorHAnsi"/>
                <w:noProof/>
              </w:rPr>
              <w:drawing>
                <wp:anchor distT="0" distB="0" distL="114300" distR="114300" simplePos="0" relativeHeight="251658242" behindDoc="0" locked="0" layoutInCell="1" allowOverlap="1" wp14:anchorId="638B2C14" wp14:editId="6D26D806">
                  <wp:simplePos x="0" y="0"/>
                  <wp:positionH relativeFrom="column">
                    <wp:posOffset>1053465</wp:posOffset>
                  </wp:positionH>
                  <wp:positionV relativeFrom="paragraph">
                    <wp:posOffset>53340</wp:posOffset>
                  </wp:positionV>
                  <wp:extent cx="2520315" cy="3327400"/>
                  <wp:effectExtent l="0" t="0" r="0" b="6350"/>
                  <wp:wrapNone/>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2520315" cy="3327400"/>
                          </a:xfrm>
                          <a:prstGeom prst="rect">
                            <a:avLst/>
                          </a:prstGeom>
                        </pic:spPr>
                      </pic:pic>
                    </a:graphicData>
                  </a:graphic>
                  <wp14:sizeRelH relativeFrom="margin">
                    <wp14:pctWidth>0</wp14:pctWidth>
                  </wp14:sizeRelH>
                  <wp14:sizeRelV relativeFrom="margin">
                    <wp14:pctHeight>0</wp14:pctHeight>
                  </wp14:sizeRelV>
                </wp:anchor>
              </w:drawing>
            </w:r>
          </w:p>
          <w:p w14:paraId="5B61C646" w14:textId="77777777" w:rsidR="008C5265" w:rsidRDefault="008C5265" w:rsidP="003E5BC6">
            <w:pPr>
              <w:jc w:val="center"/>
              <w:rPr>
                <w:noProof/>
                <w:lang w:eastAsia="lv-LV"/>
              </w:rPr>
            </w:pPr>
          </w:p>
          <w:p w14:paraId="51004A4A" w14:textId="77777777" w:rsidR="008C5265" w:rsidRDefault="008C5265" w:rsidP="003E5BC6">
            <w:pPr>
              <w:jc w:val="center"/>
              <w:rPr>
                <w:noProof/>
                <w:lang w:eastAsia="lv-LV"/>
              </w:rPr>
            </w:pPr>
          </w:p>
          <w:p w14:paraId="132ED114" w14:textId="77777777" w:rsidR="008C5265" w:rsidRDefault="008C5265" w:rsidP="003E5BC6">
            <w:pPr>
              <w:jc w:val="center"/>
              <w:rPr>
                <w:noProof/>
                <w:lang w:eastAsia="lv-LV"/>
              </w:rPr>
            </w:pPr>
          </w:p>
          <w:p w14:paraId="061797BA" w14:textId="77777777" w:rsidR="008C5265" w:rsidRDefault="008C5265" w:rsidP="003E5BC6">
            <w:pPr>
              <w:jc w:val="center"/>
              <w:rPr>
                <w:noProof/>
                <w:lang w:eastAsia="lv-LV"/>
              </w:rPr>
            </w:pPr>
          </w:p>
          <w:p w14:paraId="52247B88" w14:textId="77777777" w:rsidR="008C5265" w:rsidRDefault="008C5265" w:rsidP="003E5BC6">
            <w:pPr>
              <w:jc w:val="center"/>
              <w:rPr>
                <w:noProof/>
                <w:lang w:eastAsia="lv-LV"/>
              </w:rPr>
            </w:pPr>
          </w:p>
          <w:p w14:paraId="5CA3FCC0" w14:textId="77777777" w:rsidR="008C5265" w:rsidRDefault="008C5265" w:rsidP="003E5BC6">
            <w:pPr>
              <w:jc w:val="center"/>
              <w:rPr>
                <w:noProof/>
                <w:lang w:eastAsia="lv-LV"/>
              </w:rPr>
            </w:pPr>
          </w:p>
          <w:p w14:paraId="1A24449E" w14:textId="77777777" w:rsidR="008C5265" w:rsidRDefault="008C5265" w:rsidP="003E5BC6">
            <w:pPr>
              <w:jc w:val="center"/>
              <w:rPr>
                <w:noProof/>
                <w:lang w:eastAsia="lv-LV"/>
              </w:rPr>
            </w:pPr>
          </w:p>
          <w:p w14:paraId="7C692654" w14:textId="77777777" w:rsidR="008C5265" w:rsidRDefault="008C5265" w:rsidP="003E5BC6">
            <w:pPr>
              <w:jc w:val="center"/>
              <w:rPr>
                <w:noProof/>
                <w:lang w:eastAsia="lv-LV"/>
              </w:rPr>
            </w:pPr>
          </w:p>
          <w:p w14:paraId="68F068E9" w14:textId="77777777" w:rsidR="008C5265" w:rsidRDefault="008C5265" w:rsidP="003E5BC6">
            <w:pPr>
              <w:jc w:val="center"/>
              <w:rPr>
                <w:noProof/>
                <w:lang w:eastAsia="lv-LV"/>
              </w:rPr>
            </w:pPr>
          </w:p>
          <w:p w14:paraId="69F5B159" w14:textId="77777777" w:rsidR="008C5265" w:rsidRDefault="008C5265" w:rsidP="003E5BC6">
            <w:pPr>
              <w:jc w:val="center"/>
              <w:rPr>
                <w:noProof/>
                <w:lang w:eastAsia="lv-LV"/>
              </w:rPr>
            </w:pPr>
          </w:p>
          <w:p w14:paraId="11A18318" w14:textId="77777777" w:rsidR="008C5265" w:rsidRDefault="008C5265" w:rsidP="003E5BC6">
            <w:pPr>
              <w:jc w:val="center"/>
              <w:rPr>
                <w:noProof/>
                <w:lang w:eastAsia="lv-LV"/>
              </w:rPr>
            </w:pPr>
          </w:p>
          <w:p w14:paraId="7C2EE870" w14:textId="77777777" w:rsidR="008C5265" w:rsidRDefault="008C5265" w:rsidP="003E5BC6">
            <w:pPr>
              <w:jc w:val="center"/>
              <w:rPr>
                <w:noProof/>
                <w:lang w:eastAsia="lv-LV"/>
              </w:rPr>
            </w:pPr>
          </w:p>
          <w:p w14:paraId="2E97FDC9" w14:textId="77777777" w:rsidR="008C5265" w:rsidRDefault="008C5265" w:rsidP="003E5BC6">
            <w:pPr>
              <w:jc w:val="center"/>
              <w:rPr>
                <w:noProof/>
                <w:lang w:eastAsia="lv-LV"/>
              </w:rPr>
            </w:pPr>
          </w:p>
          <w:p w14:paraId="17EFCD7B" w14:textId="77777777" w:rsidR="008C5265" w:rsidRDefault="008C5265" w:rsidP="003E5BC6">
            <w:pPr>
              <w:jc w:val="center"/>
              <w:rPr>
                <w:noProof/>
                <w:lang w:eastAsia="lv-LV"/>
              </w:rPr>
            </w:pPr>
          </w:p>
          <w:p w14:paraId="65AAA9C5" w14:textId="77777777" w:rsidR="008C5265" w:rsidRDefault="008C5265" w:rsidP="003E5BC6">
            <w:pPr>
              <w:jc w:val="center"/>
              <w:rPr>
                <w:noProof/>
                <w:lang w:eastAsia="lv-LV"/>
              </w:rPr>
            </w:pPr>
          </w:p>
          <w:p w14:paraId="5F3FCC59" w14:textId="77777777" w:rsidR="008C5265" w:rsidRDefault="008C5265" w:rsidP="003E5BC6">
            <w:pPr>
              <w:jc w:val="center"/>
              <w:rPr>
                <w:noProof/>
                <w:lang w:eastAsia="lv-LV"/>
              </w:rPr>
            </w:pPr>
          </w:p>
          <w:p w14:paraId="2D8F4DBF" w14:textId="77777777" w:rsidR="008C5265" w:rsidRDefault="008C5265" w:rsidP="003E5BC6">
            <w:pPr>
              <w:jc w:val="center"/>
              <w:rPr>
                <w:noProof/>
                <w:lang w:eastAsia="lv-LV"/>
              </w:rPr>
            </w:pPr>
          </w:p>
          <w:p w14:paraId="6DA662F0" w14:textId="77777777" w:rsidR="008C5265" w:rsidRDefault="008C5265" w:rsidP="003E5BC6">
            <w:pPr>
              <w:jc w:val="center"/>
              <w:rPr>
                <w:noProof/>
                <w:lang w:eastAsia="lv-LV"/>
              </w:rPr>
            </w:pPr>
          </w:p>
          <w:p w14:paraId="232E8720"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4B02ACDE" w14:textId="77777777" w:rsidR="008C5265" w:rsidRPr="00FC1428" w:rsidRDefault="008C5265" w:rsidP="003E5BC6">
            <w:pPr>
              <w:numPr>
                <w:ilvl w:val="0"/>
                <w:numId w:val="11"/>
              </w:numPr>
              <w:rPr>
                <w:rFonts w:eastAsiaTheme="minorHAnsi"/>
              </w:rPr>
            </w:pPr>
            <w:r w:rsidRPr="00FC1428">
              <w:rPr>
                <w:rFonts w:eastAsiaTheme="minorHAnsi"/>
              </w:rPr>
              <w:t>X1-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40AE9D1C" w14:textId="77777777" w:rsidR="008C5265" w:rsidRPr="00FC1428" w:rsidRDefault="008C5265" w:rsidP="003E5BC6">
            <w:pPr>
              <w:numPr>
                <w:ilvl w:val="0"/>
                <w:numId w:val="11"/>
              </w:numPr>
              <w:rPr>
                <w:rFonts w:eastAsiaTheme="minorHAnsi"/>
              </w:rPr>
            </w:pPr>
            <w:r w:rsidRPr="00FC1428">
              <w:rPr>
                <w:rFonts w:eastAsiaTheme="minorHAnsi"/>
              </w:rPr>
              <w:t>X2-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05CE1A8F" w14:textId="77777777" w:rsidR="008C5265" w:rsidRPr="00FC1428" w:rsidRDefault="008C5265" w:rsidP="003E5BC6">
            <w:pPr>
              <w:numPr>
                <w:ilvl w:val="0"/>
                <w:numId w:val="11"/>
              </w:numPr>
              <w:rPr>
                <w:rFonts w:eastAsiaTheme="minorHAnsi"/>
              </w:rPr>
            </w:pPr>
            <w:r w:rsidRPr="00FC1428">
              <w:rPr>
                <w:rFonts w:eastAsiaTheme="minorHAnsi"/>
              </w:rPr>
              <w:t>X3; X5 - Spaile zemējuma kontūra, PE  pieslēgšanai 6 mm</w:t>
            </w:r>
            <w:r w:rsidRPr="00FC1428">
              <w:rPr>
                <w:rFonts w:eastAsiaTheme="minorHAnsi"/>
                <w:vertAlign w:val="superscript"/>
              </w:rPr>
              <w:t xml:space="preserve">2 – </w:t>
            </w:r>
            <w:r w:rsidRPr="00FC1428">
              <w:rPr>
                <w:rFonts w:eastAsiaTheme="minorHAnsi"/>
              </w:rPr>
              <w:t>50 mm</w:t>
            </w:r>
            <w:r w:rsidRPr="00FC1428">
              <w:rPr>
                <w:rFonts w:eastAsiaTheme="minorHAnsi"/>
                <w:vertAlign w:val="superscript"/>
              </w:rPr>
              <w:t>2</w:t>
            </w:r>
          </w:p>
          <w:p w14:paraId="4EDD9C31" w14:textId="77777777" w:rsidR="008C5265" w:rsidRPr="00FC1428" w:rsidRDefault="008C5265" w:rsidP="003E5BC6">
            <w:pPr>
              <w:numPr>
                <w:ilvl w:val="0"/>
                <w:numId w:val="11"/>
              </w:numPr>
              <w:rPr>
                <w:rFonts w:eastAsiaTheme="minorHAnsi"/>
              </w:rPr>
            </w:pPr>
            <w:r w:rsidRPr="00FC1428">
              <w:rPr>
                <w:rFonts w:eastAsiaTheme="minorHAnsi"/>
              </w:rPr>
              <w:t>X4; X6 - Lietotāja kabeļa  4 mm</w:t>
            </w:r>
            <w:r w:rsidRPr="00FC1428">
              <w:rPr>
                <w:rFonts w:eastAsiaTheme="minorHAnsi"/>
                <w:vertAlign w:val="superscript"/>
              </w:rPr>
              <w:t>2</w:t>
            </w:r>
            <w:r w:rsidRPr="00FC1428">
              <w:rPr>
                <w:rFonts w:eastAsiaTheme="minorHAnsi"/>
              </w:rPr>
              <w:t xml:space="preserve"> līdz 50 mm</w:t>
            </w:r>
            <w:r w:rsidRPr="00FC1428">
              <w:rPr>
                <w:rFonts w:eastAsiaTheme="minorHAnsi"/>
                <w:vertAlign w:val="superscript"/>
              </w:rPr>
              <w:t>2</w:t>
            </w:r>
            <w:r w:rsidRPr="00FC1428">
              <w:rPr>
                <w:rFonts w:eastAsiaTheme="minorHAnsi"/>
              </w:rPr>
              <w:t xml:space="preserve"> pievienošanas spailes</w:t>
            </w:r>
          </w:p>
          <w:p w14:paraId="26BDDF24" w14:textId="77777777" w:rsidR="008C5265" w:rsidRPr="00FC1428" w:rsidRDefault="008C5265" w:rsidP="003E5BC6">
            <w:pPr>
              <w:numPr>
                <w:ilvl w:val="0"/>
                <w:numId w:val="11"/>
              </w:numPr>
              <w:rPr>
                <w:rFonts w:eastAsiaTheme="minorHAnsi"/>
              </w:rPr>
            </w:pPr>
            <w:r w:rsidRPr="00FC1428">
              <w:rPr>
                <w:rFonts w:eastAsiaTheme="minorHAnsi"/>
              </w:rPr>
              <w:t>S1; S2 - Trīsfāzu modulārais slēdzis</w:t>
            </w:r>
          </w:p>
          <w:p w14:paraId="5D262BA9" w14:textId="77777777" w:rsidR="008C5265" w:rsidRPr="00FC1428" w:rsidRDefault="008C5265" w:rsidP="003E5BC6">
            <w:pPr>
              <w:numPr>
                <w:ilvl w:val="0"/>
                <w:numId w:val="11"/>
              </w:numPr>
              <w:rPr>
                <w:rFonts w:eastAsiaTheme="minorHAnsi"/>
              </w:rPr>
            </w:pPr>
            <w:r w:rsidRPr="00FC1428">
              <w:rPr>
                <w:rFonts w:eastAsiaTheme="minorHAnsi"/>
              </w:rPr>
              <w:t>Q1- Trīsfāzu pirmsuzskaites modulārais slēdzis In=63A</w:t>
            </w:r>
          </w:p>
          <w:p w14:paraId="1C65EC75" w14:textId="77777777" w:rsidR="008C5265" w:rsidRPr="00FC1428" w:rsidRDefault="008C5265" w:rsidP="003E5BC6">
            <w:pPr>
              <w:numPr>
                <w:ilvl w:val="0"/>
                <w:numId w:val="11"/>
              </w:numPr>
              <w:rPr>
                <w:rFonts w:eastAsiaTheme="minorHAnsi"/>
              </w:rPr>
            </w:pPr>
            <w:r w:rsidRPr="00FC1428">
              <w:rPr>
                <w:rFonts w:eastAsiaTheme="minorHAnsi"/>
              </w:rPr>
              <w:t>SF1; SF2 – Trīsfāzu modulārais automātslēdzis 16 A – 63 A</w:t>
            </w:r>
          </w:p>
          <w:p w14:paraId="0D2CF3DD" w14:textId="77777777" w:rsidR="008C5265" w:rsidRPr="00FC1428" w:rsidRDefault="008C5265" w:rsidP="003E5BC6">
            <w:pPr>
              <w:numPr>
                <w:ilvl w:val="0"/>
                <w:numId w:val="11"/>
              </w:numPr>
              <w:contextualSpacing/>
              <w:rPr>
                <w:rFonts w:eastAsiaTheme="minorHAnsi"/>
                <w:noProof/>
              </w:rPr>
            </w:pPr>
            <w:r w:rsidRPr="00FC1428">
              <w:rPr>
                <w:rFonts w:eastAsiaTheme="minorHAnsi"/>
                <w:noProof/>
              </w:rPr>
              <w:t xml:space="preserve">P1- Trīsfāzu skaitītājs/ </w:t>
            </w:r>
          </w:p>
          <w:p w14:paraId="109410F9" w14:textId="77777777" w:rsidR="008C5265" w:rsidRPr="00FC1428" w:rsidRDefault="008C5265" w:rsidP="003E5BC6">
            <w:pPr>
              <w:numPr>
                <w:ilvl w:val="0"/>
                <w:numId w:val="11"/>
              </w:numPr>
              <w:contextualSpacing/>
              <w:rPr>
                <w:rFonts w:eastAsiaTheme="minorHAnsi"/>
                <w:noProof/>
              </w:rPr>
            </w:pPr>
          </w:p>
          <w:p w14:paraId="1B5BCFF7" w14:textId="77777777" w:rsidR="008C5265" w:rsidRPr="00FC1428" w:rsidRDefault="008C5265" w:rsidP="003E5BC6">
            <w:pPr>
              <w:numPr>
                <w:ilvl w:val="0"/>
                <w:numId w:val="11"/>
              </w:numPr>
              <w:contextualSpacing/>
              <w:rPr>
                <w:rFonts w:eastAsiaTheme="minorHAnsi"/>
                <w:noProof/>
              </w:rPr>
            </w:pPr>
            <w:r w:rsidRPr="00FC1428">
              <w:rPr>
                <w:rFonts w:eastAsiaTheme="minorHAnsi"/>
                <w:noProof/>
              </w:rPr>
              <w:t>X1-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2C45F05A" w14:textId="77777777" w:rsidR="008C5265" w:rsidRPr="00FC1428" w:rsidRDefault="008C5265" w:rsidP="003E5BC6">
            <w:pPr>
              <w:numPr>
                <w:ilvl w:val="0"/>
                <w:numId w:val="11"/>
              </w:numPr>
              <w:rPr>
                <w:rFonts w:eastAsiaTheme="minorHAnsi"/>
              </w:rPr>
            </w:pPr>
            <w:r w:rsidRPr="00FC1428">
              <w:rPr>
                <w:rFonts w:eastAsiaTheme="minorHAnsi"/>
              </w:rPr>
              <w:t>X2-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12227A53" w14:textId="77777777" w:rsidR="008C5265" w:rsidRPr="00FC1428" w:rsidRDefault="008C5265" w:rsidP="003E5BC6">
            <w:pPr>
              <w:numPr>
                <w:ilvl w:val="0"/>
                <w:numId w:val="11"/>
              </w:numPr>
              <w:rPr>
                <w:rFonts w:eastAsiaTheme="minorHAnsi"/>
              </w:rPr>
            </w:pPr>
            <w:r w:rsidRPr="00FC1428">
              <w:rPr>
                <w:rFonts w:eastAsiaTheme="minorHAnsi"/>
              </w:rPr>
              <w:t>X3; X5 - Terminal for connection PE and earthing devices with cross-section from 6 mm</w:t>
            </w:r>
            <w:r w:rsidRPr="00FC1428">
              <w:rPr>
                <w:rFonts w:eastAsiaTheme="minorHAnsi"/>
                <w:vertAlign w:val="superscript"/>
              </w:rPr>
              <w:t>2</w:t>
            </w:r>
            <w:r w:rsidRPr="00FC1428">
              <w:rPr>
                <w:rFonts w:eastAsiaTheme="minorHAnsi"/>
              </w:rPr>
              <w:t xml:space="preserve"> to 50 mm</w:t>
            </w:r>
            <w:r w:rsidRPr="00FC1428">
              <w:rPr>
                <w:rFonts w:eastAsiaTheme="minorHAnsi"/>
                <w:vertAlign w:val="superscript"/>
              </w:rPr>
              <w:t>2</w:t>
            </w:r>
          </w:p>
          <w:p w14:paraId="4FBB7C85" w14:textId="77777777" w:rsidR="008C5265" w:rsidRPr="00FC1428" w:rsidRDefault="008C5265" w:rsidP="003E5BC6">
            <w:pPr>
              <w:numPr>
                <w:ilvl w:val="0"/>
                <w:numId w:val="11"/>
              </w:numPr>
              <w:rPr>
                <w:rFonts w:eastAsiaTheme="minorHAnsi"/>
              </w:rPr>
            </w:pPr>
            <w:r w:rsidRPr="00FC1428">
              <w:rPr>
                <w:rFonts w:eastAsiaTheme="minorHAnsi"/>
              </w:rPr>
              <w:t>X4; X6 - Consumer cable 4 mm</w:t>
            </w:r>
            <w:r w:rsidRPr="00FC1428">
              <w:rPr>
                <w:rFonts w:eastAsiaTheme="minorHAnsi"/>
                <w:vertAlign w:val="superscript"/>
              </w:rPr>
              <w:t>2</w:t>
            </w:r>
            <w:r w:rsidRPr="00FC1428">
              <w:rPr>
                <w:rFonts w:eastAsiaTheme="minorHAnsi"/>
              </w:rPr>
              <w:t xml:space="preserve"> to50 mm</w:t>
            </w:r>
            <w:r w:rsidRPr="00FC1428">
              <w:rPr>
                <w:rFonts w:eastAsiaTheme="minorHAnsi"/>
                <w:vertAlign w:val="superscript"/>
              </w:rPr>
              <w:t>2</w:t>
            </w:r>
            <w:r w:rsidRPr="00FC1428">
              <w:rPr>
                <w:rFonts w:eastAsiaTheme="minorHAnsi"/>
              </w:rPr>
              <w:t xml:space="preserve"> connection terminals</w:t>
            </w:r>
          </w:p>
          <w:p w14:paraId="66A4E743" w14:textId="77777777" w:rsidR="008C5265" w:rsidRPr="00FC1428" w:rsidRDefault="008C5265" w:rsidP="003E5BC6">
            <w:pPr>
              <w:numPr>
                <w:ilvl w:val="0"/>
                <w:numId w:val="11"/>
              </w:numPr>
              <w:rPr>
                <w:rFonts w:eastAsiaTheme="minorHAnsi"/>
              </w:rPr>
            </w:pPr>
            <w:r w:rsidRPr="00FC1428">
              <w:rPr>
                <w:rFonts w:eastAsiaTheme="minorHAnsi"/>
              </w:rPr>
              <w:t>S1- Three-phase pre-metering modular switch In=63A</w:t>
            </w:r>
          </w:p>
          <w:p w14:paraId="5F48D339" w14:textId="77777777" w:rsidR="008C5265" w:rsidRPr="00FC1428" w:rsidRDefault="008C5265" w:rsidP="003E5BC6">
            <w:pPr>
              <w:numPr>
                <w:ilvl w:val="0"/>
                <w:numId w:val="11"/>
              </w:numPr>
              <w:rPr>
                <w:rFonts w:eastAsiaTheme="minorHAnsi"/>
              </w:rPr>
            </w:pPr>
            <w:r w:rsidRPr="00FC1428">
              <w:rPr>
                <w:rFonts w:eastAsiaTheme="minorHAnsi"/>
              </w:rPr>
              <w:t>SF1; SF2 - Three-phase post-metering modular automated                                 switch 16 A – 63 A</w:t>
            </w:r>
          </w:p>
          <w:p w14:paraId="07DC2267" w14:textId="77777777" w:rsidR="008C5265" w:rsidRPr="00FC1428" w:rsidRDefault="008C5265" w:rsidP="003E5BC6">
            <w:pPr>
              <w:numPr>
                <w:ilvl w:val="0"/>
                <w:numId w:val="11"/>
              </w:numPr>
              <w:rPr>
                <w:rFonts w:eastAsiaTheme="minorHAnsi"/>
              </w:rPr>
            </w:pPr>
            <w:r w:rsidRPr="00FC1428">
              <w:rPr>
                <w:rFonts w:eastAsiaTheme="minorHAnsi"/>
              </w:rPr>
              <w:t>P1 – three phase meter</w:t>
            </w:r>
          </w:p>
          <w:p w14:paraId="23208417" w14:textId="77777777" w:rsidR="008C5265" w:rsidRPr="00790E67" w:rsidRDefault="008C5265" w:rsidP="003E5BC6">
            <w:pPr>
              <w:pStyle w:val="NoSpacing"/>
              <w:rPr>
                <w:rFonts w:ascii="Times New Roman" w:hAnsi="Times New Roman" w:cs="Times New Roman"/>
                <w:b/>
                <w:sz w:val="24"/>
                <w:szCs w:val="24"/>
              </w:rPr>
            </w:pPr>
          </w:p>
        </w:tc>
      </w:tr>
    </w:tbl>
    <w:p w14:paraId="79E69135" w14:textId="344C5C7C" w:rsidR="008C5265" w:rsidRDefault="008C5265"/>
    <w:p w14:paraId="7084D6FD" w14:textId="77777777" w:rsidR="008C5265" w:rsidRDefault="008C5265">
      <w:pPr>
        <w:spacing w:after="200" w:line="276" w:lineRule="auto"/>
      </w:pPr>
      <w:r>
        <w:br w:type="page"/>
      </w:r>
    </w:p>
    <w:p w14:paraId="23EC1E1F" w14:textId="77777777" w:rsidR="008C5265" w:rsidRDefault="008C5265"/>
    <w:tbl>
      <w:tblPr>
        <w:tblW w:w="15088" w:type="dxa"/>
        <w:tblInd w:w="-34" w:type="dxa"/>
        <w:tblLook w:val="04A0" w:firstRow="1" w:lastRow="0" w:firstColumn="1" w:lastColumn="0" w:noHBand="0" w:noVBand="1"/>
      </w:tblPr>
      <w:tblGrid>
        <w:gridCol w:w="7390"/>
        <w:gridCol w:w="7698"/>
      </w:tblGrid>
      <w:tr w:rsidR="008C5265" w:rsidRPr="00790E67" w14:paraId="241001E6" w14:textId="77777777" w:rsidTr="003E5BC6">
        <w:trPr>
          <w:cantSplit/>
          <w:trHeight w:val="547"/>
          <w:tblHeader/>
        </w:trPr>
        <w:tc>
          <w:tcPr>
            <w:tcW w:w="73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B45EE8" w14:textId="77777777" w:rsidR="008C5265" w:rsidRPr="00790E67" w:rsidRDefault="008C5265" w:rsidP="003E5BC6">
            <w:pPr>
              <w:pStyle w:val="ListParagraph"/>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A9A447" w14:textId="77777777" w:rsidR="008C5265" w:rsidRPr="00790E67" w:rsidRDefault="008C5265" w:rsidP="003E5BC6">
            <w:pPr>
              <w:jc w:val="center"/>
              <w:rPr>
                <w:b/>
                <w:noProof/>
                <w:lang w:eastAsia="lv-LV"/>
              </w:rPr>
            </w:pPr>
            <w:r w:rsidRPr="00790E67">
              <w:rPr>
                <w:b/>
                <w:lang w:eastAsia="lv-LV"/>
              </w:rPr>
              <w:t>Shēmā izmantotie apzīmējumi/ Designations in the diagram</w:t>
            </w:r>
          </w:p>
        </w:tc>
      </w:tr>
      <w:tr w:rsidR="008C5265" w:rsidRPr="00506FDD" w14:paraId="5F922207" w14:textId="77777777" w:rsidTr="003E5BC6">
        <w:trPr>
          <w:cantSplit/>
          <w:trHeight w:val="835"/>
        </w:trPr>
        <w:tc>
          <w:tcPr>
            <w:tcW w:w="150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25A0AF" w14:textId="77777777" w:rsidR="008C5265" w:rsidRPr="00506FDD" w:rsidRDefault="008C5265" w:rsidP="003E5BC6">
            <w:pPr>
              <w:pStyle w:val="Normaltabula"/>
              <w:jc w:val="center"/>
              <w:rPr>
                <w:bCs/>
                <w:sz w:val="24"/>
              </w:rPr>
            </w:pPr>
            <w:r w:rsidRPr="00E74709">
              <w:rPr>
                <w:sz w:val="22"/>
                <w:lang w:val="en-US"/>
              </w:rPr>
              <w:t>3101.503</w:t>
            </w:r>
            <w:r>
              <w:rPr>
                <w:sz w:val="22"/>
                <w:lang w:val="en-US"/>
              </w:rPr>
              <w:t xml:space="preserve"> </w:t>
            </w:r>
            <w:r w:rsidRPr="00E74709">
              <w:rPr>
                <w:sz w:val="22"/>
                <w:lang w:val="en-US"/>
              </w:rPr>
              <w:t>Sadalne uzskaites, kompozītmateriāla, gabarīts 1, 1 gab. Inom 100A, 3-fāžu skaitītājam, ar pamatni, UP1-1</w:t>
            </w:r>
            <w:r>
              <w:rPr>
                <w:sz w:val="22"/>
                <w:lang w:val="en-US"/>
              </w:rPr>
              <w:t>/</w:t>
            </w:r>
            <w:r w:rsidRPr="00E74709">
              <w:rPr>
                <w:sz w:val="22"/>
                <w:lang w:val="en-US"/>
              </w:rPr>
              <w:t>100</w:t>
            </w:r>
            <w:r>
              <w:rPr>
                <w:sz w:val="22"/>
                <w:lang w:val="en-US"/>
              </w:rPr>
              <w:t xml:space="preserve"> / </w:t>
            </w:r>
            <w:r w:rsidRPr="00BF5A8A">
              <w:rPr>
                <w:sz w:val="22"/>
                <w:lang w:val="en-US"/>
              </w:rPr>
              <w:t xml:space="preserve">Metering switchgear, </w:t>
            </w:r>
            <w:r w:rsidRPr="00BF5A8A">
              <w:rPr>
                <w:color w:val="222222"/>
                <w:sz w:val="22"/>
                <w:lang w:val="en-US"/>
              </w:rPr>
              <w:t>comosite material</w:t>
            </w:r>
            <w:r w:rsidRPr="00BF5A8A">
              <w:rPr>
                <w:sz w:val="22"/>
                <w:lang w:val="en-US"/>
              </w:rPr>
              <w:t>, dimension 1</w:t>
            </w:r>
            <w:r>
              <w:rPr>
                <w:sz w:val="22"/>
                <w:lang w:val="en-US"/>
              </w:rPr>
              <w:t>, with base</w:t>
            </w:r>
            <w:r w:rsidRPr="00BF5A8A">
              <w:rPr>
                <w:sz w:val="22"/>
                <w:lang w:val="en-US"/>
              </w:rPr>
              <w:t xml:space="preserve">, meter up to </w:t>
            </w:r>
            <w:r>
              <w:rPr>
                <w:sz w:val="22"/>
                <w:lang w:val="en-US"/>
              </w:rPr>
              <w:t>100</w:t>
            </w:r>
            <w:r w:rsidRPr="00BF5A8A">
              <w:rPr>
                <w:sz w:val="22"/>
                <w:lang w:val="en-US"/>
              </w:rPr>
              <w:t> A, UP1-</w:t>
            </w:r>
            <w:r>
              <w:rPr>
                <w:sz w:val="22"/>
                <w:lang w:val="en-US"/>
              </w:rPr>
              <w:t>1/100</w:t>
            </w:r>
          </w:p>
        </w:tc>
      </w:tr>
      <w:tr w:rsidR="008C5265" w:rsidRPr="00790E67" w14:paraId="19979414" w14:textId="77777777" w:rsidTr="003E5BC6">
        <w:trPr>
          <w:cantSplit/>
          <w:trHeight w:val="5287"/>
        </w:trPr>
        <w:tc>
          <w:tcPr>
            <w:tcW w:w="7390" w:type="dxa"/>
            <w:tcBorders>
              <w:top w:val="single" w:sz="4" w:space="0" w:color="auto"/>
              <w:left w:val="single" w:sz="4" w:space="0" w:color="auto"/>
              <w:bottom w:val="single" w:sz="4" w:space="0" w:color="auto"/>
              <w:right w:val="single" w:sz="4" w:space="0" w:color="auto"/>
            </w:tcBorders>
            <w:shd w:val="clear" w:color="auto" w:fill="auto"/>
            <w:vAlign w:val="center"/>
          </w:tcPr>
          <w:p w14:paraId="04305930" w14:textId="77777777" w:rsidR="008C5265" w:rsidRPr="00790E67" w:rsidRDefault="008C5265" w:rsidP="003E5BC6">
            <w:pPr>
              <w:jc w:val="center"/>
              <w:rPr>
                <w:noProof/>
                <w:lang w:eastAsia="lv-LV"/>
              </w:rPr>
            </w:pPr>
            <w:r w:rsidRPr="00790E67">
              <w:rPr>
                <w:noProof/>
                <w:lang w:eastAsia="lv-LV"/>
              </w:rPr>
              <mc:AlternateContent>
                <mc:Choice Requires="wps">
                  <w:drawing>
                    <wp:anchor distT="0" distB="0" distL="114300" distR="114300" simplePos="0" relativeHeight="251658243" behindDoc="0" locked="0" layoutInCell="1" allowOverlap="1" wp14:anchorId="6718825A" wp14:editId="324DB4A7">
                      <wp:simplePos x="0" y="0"/>
                      <wp:positionH relativeFrom="column">
                        <wp:posOffset>702310</wp:posOffset>
                      </wp:positionH>
                      <wp:positionV relativeFrom="paragraph">
                        <wp:posOffset>-26035</wp:posOffset>
                      </wp:positionV>
                      <wp:extent cx="3067050" cy="3243580"/>
                      <wp:effectExtent l="0" t="0" r="19050" b="13970"/>
                      <wp:wrapNone/>
                      <wp:docPr id="6"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8A0FDF" id="Rectangle 1" o:spid="_x0000_s1026" style="position:absolute;margin-left:55.3pt;margin-top:-2.05pt;width:241.5pt;height:255.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" filled="f" strokecolor="#243f60 [1604]" strokeweight="2pt">
                      <v:stroke dashstyle="dash"/>
                    </v:rect>
                  </w:pict>
                </mc:Fallback>
              </mc:AlternateContent>
            </w:r>
            <w:r w:rsidRPr="00790E67">
              <w:br w:type="page"/>
            </w:r>
            <w:r>
              <w:object w:dxaOrig="2779" w:dyaOrig="3112" w14:anchorId="1D5D9F48">
                <v:shape id="_x0000_i1026" type="#_x0000_t75" style="width:210.75pt;height:233.25pt" o:ole="">
                  <v:imagedata r:id="rId9" o:title=""/>
                </v:shape>
                <o:OLEObject Type="Embed" ProgID="Visio.Drawing.11" ShapeID="_x0000_i1026" DrawAspect="Content" ObjectID="_1753512229" r:id="rId12"/>
              </w:object>
            </w:r>
          </w:p>
        </w:tc>
        <w:tc>
          <w:tcPr>
            <w:tcW w:w="7698" w:type="dxa"/>
            <w:tcBorders>
              <w:top w:val="single" w:sz="4" w:space="0" w:color="auto"/>
              <w:left w:val="single" w:sz="4" w:space="0" w:color="auto"/>
              <w:bottom w:val="single" w:sz="4" w:space="0" w:color="auto"/>
              <w:right w:val="single" w:sz="4" w:space="0" w:color="auto"/>
            </w:tcBorders>
            <w:vAlign w:val="center"/>
          </w:tcPr>
          <w:p w14:paraId="4DDA3677" w14:textId="77777777" w:rsidR="008C5265" w:rsidRPr="00790E67" w:rsidRDefault="008C5265" w:rsidP="003E5BC6">
            <w:pPr>
              <w:pStyle w:val="NoSpacing"/>
              <w:rPr>
                <w:rFonts w:ascii="Times New Roman" w:hAnsi="Times New Roman" w:cs="Times New Roman"/>
                <w:b/>
                <w:sz w:val="24"/>
                <w:szCs w:val="24"/>
              </w:rPr>
            </w:pPr>
            <w:r w:rsidRPr="00790E67">
              <w:rPr>
                <w:rFonts w:ascii="Times New Roman" w:hAnsi="Times New Roman" w:cs="Times New Roman"/>
                <w:b/>
                <w:sz w:val="24"/>
                <w:szCs w:val="24"/>
              </w:rPr>
              <w:t>In=</w:t>
            </w:r>
            <w:r>
              <w:rPr>
                <w:rFonts w:ascii="Times New Roman" w:hAnsi="Times New Roman" w:cs="Times New Roman"/>
                <w:b/>
                <w:sz w:val="24"/>
                <w:szCs w:val="24"/>
              </w:rPr>
              <w:t>100</w:t>
            </w:r>
            <w:r w:rsidRPr="00790E67">
              <w:rPr>
                <w:rFonts w:ascii="Times New Roman" w:hAnsi="Times New Roman" w:cs="Times New Roman"/>
                <w:b/>
                <w:sz w:val="24"/>
                <w:szCs w:val="24"/>
              </w:rPr>
              <w:t>A</w:t>
            </w:r>
          </w:p>
          <w:p w14:paraId="47685DA1" w14:textId="77777777" w:rsidR="008C5265" w:rsidRPr="00FC1428" w:rsidRDefault="008C5265" w:rsidP="003E5BC6">
            <w:pPr>
              <w:numPr>
                <w:ilvl w:val="0"/>
                <w:numId w:val="9"/>
              </w:numPr>
              <w:rPr>
                <w:rFonts w:eastAsiaTheme="minorHAnsi"/>
              </w:rPr>
            </w:pPr>
            <w:r w:rsidRPr="00FC1428">
              <w:rPr>
                <w:rFonts w:eastAsiaTheme="minorHAnsi"/>
              </w:rPr>
              <w:t>X1- kabeļa 70 - 150 mm</w:t>
            </w:r>
            <w:r w:rsidRPr="00FC1428">
              <w:rPr>
                <w:rFonts w:eastAsiaTheme="minorHAnsi"/>
                <w:vertAlign w:val="superscript"/>
              </w:rPr>
              <w:t>2</w:t>
            </w:r>
            <w:r w:rsidRPr="00FC1428">
              <w:rPr>
                <w:rFonts w:eastAsiaTheme="minorHAnsi"/>
              </w:rPr>
              <w:t xml:space="preserve"> spaile </w:t>
            </w:r>
          </w:p>
          <w:p w14:paraId="09DCC0A2" w14:textId="77777777" w:rsidR="008C5265" w:rsidRPr="00FC1428" w:rsidRDefault="008C5265" w:rsidP="003E5BC6">
            <w:pPr>
              <w:numPr>
                <w:ilvl w:val="0"/>
                <w:numId w:val="9"/>
              </w:numPr>
              <w:rPr>
                <w:rFonts w:eastAsiaTheme="minorHAnsi"/>
              </w:rPr>
            </w:pPr>
            <w:r w:rsidRPr="00FC1428">
              <w:rPr>
                <w:rFonts w:eastAsiaTheme="minorHAnsi"/>
              </w:rPr>
              <w:t>X2-kabeļa  70 - 150 mm</w:t>
            </w:r>
            <w:r w:rsidRPr="00FC1428">
              <w:rPr>
                <w:rFonts w:eastAsiaTheme="minorHAnsi"/>
                <w:vertAlign w:val="superscript"/>
              </w:rPr>
              <w:t>2</w:t>
            </w:r>
            <w:r w:rsidRPr="00FC1428">
              <w:rPr>
                <w:rFonts w:eastAsiaTheme="minorHAnsi"/>
              </w:rPr>
              <w:t xml:space="preserve"> PEN spaile</w:t>
            </w:r>
          </w:p>
          <w:p w14:paraId="74D6C3D7" w14:textId="77777777" w:rsidR="008C5265" w:rsidRPr="00FC1428" w:rsidRDefault="008C5265" w:rsidP="003E5BC6">
            <w:pPr>
              <w:numPr>
                <w:ilvl w:val="0"/>
                <w:numId w:val="9"/>
              </w:numPr>
              <w:rPr>
                <w:rFonts w:eastAsiaTheme="minorHAnsi"/>
              </w:rPr>
            </w:pPr>
            <w:r w:rsidRPr="00FC1428">
              <w:rPr>
                <w:rFonts w:eastAsiaTheme="minorHAnsi"/>
              </w:rPr>
              <w:t>X3- Spaile zemējuma kontūra, PE  pieslēgšanai 6 mm</w:t>
            </w:r>
            <w:r w:rsidRPr="00FC1428">
              <w:rPr>
                <w:rFonts w:eastAsiaTheme="minorHAnsi"/>
                <w:vertAlign w:val="superscript"/>
              </w:rPr>
              <w:t xml:space="preserve">2 –  </w:t>
            </w:r>
            <w:r w:rsidRPr="00FC1428">
              <w:rPr>
                <w:rFonts w:eastAsiaTheme="minorHAnsi"/>
              </w:rPr>
              <w:t>70 mm</w:t>
            </w:r>
            <w:r w:rsidRPr="00FC1428">
              <w:rPr>
                <w:rFonts w:eastAsiaTheme="minorHAnsi"/>
                <w:vertAlign w:val="superscript"/>
              </w:rPr>
              <w:t>2</w:t>
            </w:r>
          </w:p>
          <w:p w14:paraId="6E2409C3" w14:textId="77777777" w:rsidR="008C5265" w:rsidRPr="00FC1428" w:rsidRDefault="008C5265" w:rsidP="003E5BC6">
            <w:pPr>
              <w:numPr>
                <w:ilvl w:val="0"/>
                <w:numId w:val="9"/>
              </w:numPr>
              <w:rPr>
                <w:rFonts w:eastAsiaTheme="minorHAnsi"/>
              </w:rPr>
            </w:pPr>
            <w:r w:rsidRPr="00FC1428">
              <w:rPr>
                <w:rFonts w:eastAsiaTheme="minorHAnsi"/>
              </w:rPr>
              <w:t>X4- Lietotāja kabeļa  4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pievienošanas spailes</w:t>
            </w:r>
          </w:p>
          <w:p w14:paraId="77976503" w14:textId="77777777" w:rsidR="008C5265" w:rsidRPr="00FC1428" w:rsidRDefault="008C5265" w:rsidP="003E5BC6">
            <w:pPr>
              <w:numPr>
                <w:ilvl w:val="0"/>
                <w:numId w:val="9"/>
              </w:numPr>
              <w:rPr>
                <w:rFonts w:eastAsiaTheme="minorHAnsi"/>
              </w:rPr>
            </w:pPr>
            <w:r w:rsidRPr="00FC1428">
              <w:rPr>
                <w:rFonts w:eastAsiaTheme="minorHAnsi"/>
              </w:rPr>
              <w:t>S1- Trīsfāzu modulārais slēdzis In=100 A</w:t>
            </w:r>
          </w:p>
          <w:p w14:paraId="060B28F1" w14:textId="77777777" w:rsidR="008C5265" w:rsidRPr="00FC1428" w:rsidRDefault="008C5265" w:rsidP="003E5BC6">
            <w:pPr>
              <w:numPr>
                <w:ilvl w:val="0"/>
                <w:numId w:val="9"/>
              </w:numPr>
              <w:rPr>
                <w:rFonts w:eastAsiaTheme="minorHAnsi"/>
              </w:rPr>
            </w:pPr>
            <w:r w:rsidRPr="00FC1428">
              <w:rPr>
                <w:rFonts w:eastAsiaTheme="minorHAnsi"/>
              </w:rPr>
              <w:t>Q1- Trīsfāzu pirmsuzskaites modulārais slēdzis In=63A</w:t>
            </w:r>
          </w:p>
          <w:p w14:paraId="752E5AF9" w14:textId="77777777" w:rsidR="008C5265" w:rsidRPr="00FC1428" w:rsidRDefault="008C5265" w:rsidP="003E5BC6">
            <w:pPr>
              <w:numPr>
                <w:ilvl w:val="0"/>
                <w:numId w:val="9"/>
              </w:numPr>
              <w:rPr>
                <w:rFonts w:eastAsiaTheme="minorHAnsi"/>
              </w:rPr>
            </w:pPr>
            <w:r w:rsidRPr="00FC1428">
              <w:rPr>
                <w:rFonts w:eastAsiaTheme="minorHAnsi"/>
              </w:rPr>
              <w:t>SF1 – Trīsfāzu modulārais automātslēdzis 80 A – 100 A</w:t>
            </w:r>
          </w:p>
          <w:p w14:paraId="0E64EFDB" w14:textId="77777777" w:rsidR="008C5265" w:rsidRPr="00FC1428" w:rsidRDefault="008C5265" w:rsidP="003E5BC6">
            <w:pPr>
              <w:numPr>
                <w:ilvl w:val="0"/>
                <w:numId w:val="9"/>
              </w:numPr>
              <w:contextualSpacing/>
              <w:rPr>
                <w:rFonts w:eastAsiaTheme="minorHAnsi"/>
                <w:noProof/>
              </w:rPr>
            </w:pPr>
            <w:r w:rsidRPr="00FC1428">
              <w:rPr>
                <w:rFonts w:eastAsiaTheme="minorHAnsi"/>
                <w:noProof/>
              </w:rPr>
              <w:t xml:space="preserve">P1- Trīsfāzu skaitītājs/ </w:t>
            </w:r>
          </w:p>
          <w:p w14:paraId="51525F87" w14:textId="77777777" w:rsidR="008C5265" w:rsidRPr="00FC1428" w:rsidRDefault="008C5265" w:rsidP="003E5BC6">
            <w:pPr>
              <w:numPr>
                <w:ilvl w:val="0"/>
                <w:numId w:val="9"/>
              </w:numPr>
              <w:contextualSpacing/>
              <w:rPr>
                <w:rFonts w:eastAsiaTheme="minorHAnsi"/>
                <w:noProof/>
              </w:rPr>
            </w:pPr>
          </w:p>
          <w:p w14:paraId="60279602" w14:textId="77777777" w:rsidR="008C5265" w:rsidRPr="00FC1428" w:rsidRDefault="008C5265" w:rsidP="003E5BC6">
            <w:pPr>
              <w:numPr>
                <w:ilvl w:val="0"/>
                <w:numId w:val="9"/>
              </w:numPr>
              <w:contextualSpacing/>
              <w:rPr>
                <w:rFonts w:eastAsiaTheme="minorHAnsi"/>
                <w:noProof/>
              </w:rPr>
            </w:pPr>
            <w:r w:rsidRPr="00FC1428">
              <w:rPr>
                <w:rFonts w:eastAsiaTheme="minorHAnsi"/>
                <w:noProof/>
              </w:rPr>
              <w:t>X1- 70 - 150 mm</w:t>
            </w:r>
            <w:r w:rsidRPr="00FC1428">
              <w:rPr>
                <w:rFonts w:eastAsiaTheme="minorHAnsi"/>
                <w:noProof/>
                <w:vertAlign w:val="superscript"/>
              </w:rPr>
              <w:t>2</w:t>
            </w:r>
            <w:r w:rsidRPr="00FC1428">
              <w:rPr>
                <w:rFonts w:eastAsiaTheme="minorHAnsi"/>
                <w:noProof/>
              </w:rPr>
              <w:t xml:space="preserve"> connection terminal</w:t>
            </w:r>
          </w:p>
          <w:p w14:paraId="69B2AE01" w14:textId="77777777" w:rsidR="008C5265" w:rsidRPr="00FC1428" w:rsidRDefault="008C5265" w:rsidP="003E5BC6">
            <w:pPr>
              <w:numPr>
                <w:ilvl w:val="0"/>
                <w:numId w:val="9"/>
              </w:numPr>
              <w:rPr>
                <w:rFonts w:eastAsiaTheme="minorHAnsi"/>
              </w:rPr>
            </w:pPr>
            <w:r w:rsidRPr="00FC1428">
              <w:rPr>
                <w:rFonts w:eastAsiaTheme="minorHAnsi"/>
              </w:rPr>
              <w:t>X2- cable 70 - 150 mm</w:t>
            </w:r>
            <w:r w:rsidRPr="00FC1428">
              <w:rPr>
                <w:rFonts w:eastAsiaTheme="minorHAnsi"/>
                <w:vertAlign w:val="superscript"/>
              </w:rPr>
              <w:t>2</w:t>
            </w:r>
            <w:r w:rsidRPr="00FC1428">
              <w:rPr>
                <w:rFonts w:eastAsiaTheme="minorHAnsi"/>
              </w:rPr>
              <w:t xml:space="preserve"> PEN terminal</w:t>
            </w:r>
          </w:p>
          <w:p w14:paraId="06CA500E" w14:textId="77777777" w:rsidR="008C5265" w:rsidRPr="00FC1428" w:rsidRDefault="008C5265" w:rsidP="003E5BC6">
            <w:pPr>
              <w:numPr>
                <w:ilvl w:val="0"/>
                <w:numId w:val="9"/>
              </w:numPr>
              <w:rPr>
                <w:rFonts w:eastAsiaTheme="minorHAnsi"/>
              </w:rPr>
            </w:pPr>
            <w:r w:rsidRPr="00FC1428">
              <w:rPr>
                <w:rFonts w:eastAsiaTheme="minorHAnsi"/>
              </w:rPr>
              <w:t>X3- Terminal for connection PE and earthing devices with cross-section from 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p>
          <w:p w14:paraId="1A6DEDF3" w14:textId="77777777" w:rsidR="008C5265" w:rsidRPr="00FC1428" w:rsidRDefault="008C5265" w:rsidP="003E5BC6">
            <w:pPr>
              <w:numPr>
                <w:ilvl w:val="0"/>
                <w:numId w:val="9"/>
              </w:numPr>
              <w:rPr>
                <w:rFonts w:eastAsiaTheme="minorHAnsi"/>
              </w:rPr>
            </w:pPr>
            <w:r w:rsidRPr="00FC1428">
              <w:rPr>
                <w:rFonts w:eastAsiaTheme="minorHAnsi"/>
              </w:rPr>
              <w:t>X4- Consumer cable 4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xml:space="preserve"> connection terminals</w:t>
            </w:r>
          </w:p>
          <w:p w14:paraId="064E33FC" w14:textId="77777777" w:rsidR="008C5265" w:rsidRPr="00FC1428" w:rsidRDefault="008C5265" w:rsidP="003E5BC6">
            <w:pPr>
              <w:numPr>
                <w:ilvl w:val="0"/>
                <w:numId w:val="9"/>
              </w:numPr>
              <w:rPr>
                <w:rFonts w:eastAsiaTheme="minorHAnsi"/>
              </w:rPr>
            </w:pPr>
            <w:r w:rsidRPr="00FC1428">
              <w:rPr>
                <w:rFonts w:eastAsiaTheme="minorHAnsi"/>
              </w:rPr>
              <w:t>S1- Three-phase pre-metering modular switch In=100 A</w:t>
            </w:r>
          </w:p>
          <w:p w14:paraId="012D0093" w14:textId="77777777" w:rsidR="008C5265" w:rsidRPr="00FC1428" w:rsidRDefault="008C5265" w:rsidP="003E5BC6">
            <w:pPr>
              <w:numPr>
                <w:ilvl w:val="0"/>
                <w:numId w:val="9"/>
              </w:numPr>
              <w:rPr>
                <w:rFonts w:eastAsiaTheme="minorHAnsi"/>
              </w:rPr>
            </w:pPr>
            <w:r w:rsidRPr="00FC1428">
              <w:rPr>
                <w:rFonts w:eastAsiaTheme="minorHAnsi"/>
              </w:rPr>
              <w:t>SF1- Three-phase post-metering modular automated                                 switch 80 A – 100 A</w:t>
            </w:r>
          </w:p>
          <w:p w14:paraId="367BB975" w14:textId="77777777" w:rsidR="008C5265" w:rsidRPr="00FC1428" w:rsidRDefault="008C5265" w:rsidP="003E5BC6">
            <w:pPr>
              <w:numPr>
                <w:ilvl w:val="0"/>
                <w:numId w:val="9"/>
              </w:numPr>
              <w:rPr>
                <w:rFonts w:eastAsiaTheme="minorHAnsi"/>
              </w:rPr>
            </w:pPr>
            <w:r w:rsidRPr="00FC1428">
              <w:rPr>
                <w:rFonts w:eastAsiaTheme="minorHAnsi"/>
              </w:rPr>
              <w:t>P1 – three phase meter</w:t>
            </w:r>
          </w:p>
          <w:p w14:paraId="43867DDE" w14:textId="77777777" w:rsidR="008C5265" w:rsidRPr="00790E67" w:rsidRDefault="008C5265" w:rsidP="003E5BC6">
            <w:pPr>
              <w:pStyle w:val="ListParagraph"/>
              <w:spacing w:after="0" w:line="240" w:lineRule="auto"/>
              <w:ind w:left="360"/>
              <w:rPr>
                <w:rFonts w:cs="Times New Roman"/>
                <w:szCs w:val="24"/>
                <w:lang w:eastAsia="lv-LV"/>
              </w:rPr>
            </w:pPr>
          </w:p>
        </w:tc>
      </w:tr>
    </w:tbl>
    <w:p w14:paraId="004450B6" w14:textId="2CD170F1" w:rsidR="00235B8B" w:rsidRDefault="00235B8B">
      <w:r>
        <w:br w:type="page"/>
      </w:r>
    </w:p>
    <w:p w14:paraId="593CB0D6" w14:textId="77777777" w:rsidR="00235B8B" w:rsidRDefault="00235B8B" w:rsidP="00235B8B">
      <w:pPr>
        <w:pStyle w:val="ListParagraph"/>
        <w:jc w:val="right"/>
        <w:rPr>
          <w:i/>
        </w:rPr>
      </w:pPr>
    </w:p>
    <w:p w14:paraId="067A2BE2" w14:textId="0A9D6B9F" w:rsidR="00A95ECA" w:rsidRPr="00235B8B" w:rsidRDefault="00235B8B" w:rsidP="00235B8B">
      <w:pPr>
        <w:pStyle w:val="ListParagraph"/>
        <w:jc w:val="right"/>
        <w:rPr>
          <w:rFonts w:cs="Times New Roman"/>
        </w:rPr>
      </w:pPr>
      <w:r w:rsidRPr="00235B8B">
        <w:t>P</w:t>
      </w:r>
      <w:r w:rsidR="00F22D9D" w:rsidRPr="00235B8B">
        <w:t>ielikums Nr.</w:t>
      </w:r>
      <w:r w:rsidR="008C5265">
        <w:t>2</w:t>
      </w:r>
      <w:r w:rsidR="00A95ECA" w:rsidRPr="00235B8B">
        <w:t xml:space="preserve">/ </w:t>
      </w:r>
      <w:r w:rsidR="00A95ECA" w:rsidRPr="00235B8B">
        <w:rPr>
          <w:rFonts w:cs="Times New Roman"/>
        </w:rPr>
        <w:t>Annex No.</w:t>
      </w:r>
      <w:r w:rsidR="008C5265">
        <w:rPr>
          <w:rFonts w:cs="Times New Roman"/>
        </w:rPr>
        <w:t>2</w:t>
      </w:r>
    </w:p>
    <w:p w14:paraId="27B15044" w14:textId="622816A1" w:rsidR="00516ED0" w:rsidRPr="00E76B24" w:rsidRDefault="00516ED0" w:rsidP="00790E67">
      <w:pPr>
        <w:jc w:val="center"/>
        <w:rPr>
          <w:b/>
          <w:i/>
        </w:rPr>
      </w:pPr>
      <w:bookmarkStart w:id="10" w:name="_Hlk524704835"/>
      <w:r w:rsidRPr="00E76B24">
        <w:rPr>
          <w:b/>
        </w:rPr>
        <w:t xml:space="preserve">Vada marķējums pie </w:t>
      </w:r>
      <w:r w:rsidR="00F44614" w:rsidRPr="00E76B24">
        <w:rPr>
          <w:b/>
        </w:rPr>
        <w:t>skaitītāja</w:t>
      </w:r>
      <w:r w:rsidR="00A95ECA">
        <w:rPr>
          <w:b/>
        </w:rPr>
        <w:t xml:space="preserve">/ </w:t>
      </w:r>
      <w:r w:rsidR="00A95ECA" w:rsidRPr="00E76B24">
        <w:rPr>
          <w:b/>
          <w:sz w:val="22"/>
          <w:szCs w:val="22"/>
        </w:rPr>
        <w:t>Conductor label at the meter</w:t>
      </w:r>
    </w:p>
    <w:tbl>
      <w:tblPr>
        <w:tblStyle w:val="TableGrid"/>
        <w:tblW w:w="0" w:type="auto"/>
        <w:jc w:val="center"/>
        <w:tblLook w:val="01E0" w:firstRow="1" w:lastRow="1" w:firstColumn="1" w:lastColumn="1" w:noHBand="0" w:noVBand="0"/>
      </w:tblPr>
      <w:tblGrid>
        <w:gridCol w:w="3369"/>
        <w:gridCol w:w="3118"/>
        <w:gridCol w:w="8407"/>
      </w:tblGrid>
      <w:tr w:rsidR="00E76B24" w:rsidRPr="00790E67" w14:paraId="346A2644" w14:textId="77777777" w:rsidTr="00235B8B">
        <w:trPr>
          <w:jc w:val="center"/>
        </w:trPr>
        <w:tc>
          <w:tcPr>
            <w:tcW w:w="3369" w:type="dxa"/>
            <w:tcBorders>
              <w:bottom w:val="single" w:sz="4" w:space="0" w:color="auto"/>
            </w:tcBorders>
            <w:vAlign w:val="center"/>
          </w:tcPr>
          <w:p w14:paraId="5860F59A" w14:textId="14707360" w:rsidR="002E03CE" w:rsidRPr="00790E67" w:rsidRDefault="002E03CE" w:rsidP="00790E67">
            <w:pPr>
              <w:jc w:val="center"/>
              <w:rPr>
                <w:b/>
              </w:rPr>
            </w:pPr>
            <w:bookmarkStart w:id="11" w:name="_Hlk524703816"/>
            <w:r w:rsidRPr="00790E67">
              <w:rPr>
                <w:b/>
              </w:rPr>
              <w:t>Vads</w:t>
            </w:r>
            <w:r w:rsidR="00A95ECA" w:rsidRPr="00790E67">
              <w:rPr>
                <w:b/>
              </w:rPr>
              <w:t>/ Conductor</w:t>
            </w:r>
          </w:p>
        </w:tc>
        <w:tc>
          <w:tcPr>
            <w:tcW w:w="3118" w:type="dxa"/>
            <w:tcBorders>
              <w:bottom w:val="single" w:sz="4" w:space="0" w:color="auto"/>
            </w:tcBorders>
            <w:vAlign w:val="center"/>
          </w:tcPr>
          <w:p w14:paraId="1ABAF7EE" w14:textId="14C5B14A" w:rsidR="002E03CE" w:rsidRPr="00790E67" w:rsidRDefault="002E03CE" w:rsidP="00790E67">
            <w:pPr>
              <w:jc w:val="center"/>
              <w:rPr>
                <w:b/>
              </w:rPr>
            </w:pPr>
            <w:r w:rsidRPr="00790E67">
              <w:rPr>
                <w:b/>
              </w:rPr>
              <w:t>Informācija uz vada, abos galos</w:t>
            </w:r>
            <w:r w:rsidR="00A95ECA" w:rsidRPr="00790E67">
              <w:rPr>
                <w:b/>
              </w:rPr>
              <w:t>/ Information on the conductor, both ends</w:t>
            </w:r>
          </w:p>
        </w:tc>
        <w:tc>
          <w:tcPr>
            <w:tcW w:w="8407" w:type="dxa"/>
            <w:tcBorders>
              <w:bottom w:val="single" w:sz="4" w:space="0" w:color="auto"/>
            </w:tcBorders>
            <w:vAlign w:val="center"/>
          </w:tcPr>
          <w:p w14:paraId="11C616EB" w14:textId="17DFB5B6" w:rsidR="002E03CE" w:rsidRPr="00790E67" w:rsidRDefault="002E03CE" w:rsidP="00790E67">
            <w:pPr>
              <w:jc w:val="center"/>
              <w:rPr>
                <w:b/>
              </w:rPr>
            </w:pPr>
            <w:r w:rsidRPr="00790E67">
              <w:rPr>
                <w:b/>
              </w:rPr>
              <w:t>Fāzes apzīmēšana</w:t>
            </w:r>
            <w:r w:rsidR="00A95ECA" w:rsidRPr="00790E67">
              <w:rPr>
                <w:b/>
              </w:rPr>
              <w:t>/ Phase labelling</w:t>
            </w:r>
          </w:p>
        </w:tc>
      </w:tr>
      <w:tr w:rsidR="00E76B24" w:rsidRPr="00790E67" w14:paraId="7B7CBAE7" w14:textId="77777777" w:rsidTr="00235B8B">
        <w:trPr>
          <w:trHeight w:val="301"/>
          <w:jc w:val="center"/>
        </w:trPr>
        <w:tc>
          <w:tcPr>
            <w:tcW w:w="3369" w:type="dxa"/>
            <w:vAlign w:val="center"/>
          </w:tcPr>
          <w:p w14:paraId="674AC2F6" w14:textId="22370D30" w:rsidR="002E03CE" w:rsidRPr="00790E67" w:rsidRDefault="002E03CE" w:rsidP="00790E67">
            <w:pPr>
              <w:jc w:val="center"/>
            </w:pPr>
            <w:r w:rsidRPr="00790E67">
              <w:t xml:space="preserve">L1 </w:t>
            </w:r>
            <w:r w:rsidR="002B07B9" w:rsidRPr="00790E67">
              <w:t>uz skaitītāju</w:t>
            </w:r>
            <w:r w:rsidR="00A95ECA" w:rsidRPr="00790E67">
              <w:t>/  to the meter</w:t>
            </w:r>
          </w:p>
        </w:tc>
        <w:tc>
          <w:tcPr>
            <w:tcW w:w="3118" w:type="dxa"/>
            <w:vAlign w:val="center"/>
          </w:tcPr>
          <w:p w14:paraId="3A26436A" w14:textId="77777777" w:rsidR="002E03CE" w:rsidRPr="00790E67" w:rsidRDefault="002E03CE" w:rsidP="00790E67">
            <w:pPr>
              <w:jc w:val="center"/>
            </w:pPr>
            <w:r w:rsidRPr="00790E67">
              <w:t>L1-1</w:t>
            </w:r>
          </w:p>
        </w:tc>
        <w:tc>
          <w:tcPr>
            <w:tcW w:w="8407" w:type="dxa"/>
            <w:vAlign w:val="center"/>
          </w:tcPr>
          <w:p w14:paraId="68F5107F" w14:textId="522AF2B7"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50E99ED" w14:textId="77777777" w:rsidTr="00235B8B">
        <w:trPr>
          <w:trHeight w:val="276"/>
          <w:jc w:val="center"/>
        </w:trPr>
        <w:tc>
          <w:tcPr>
            <w:tcW w:w="3369" w:type="dxa"/>
            <w:vAlign w:val="center"/>
          </w:tcPr>
          <w:p w14:paraId="7B1B3CA1" w14:textId="107F24E7" w:rsidR="002E03CE" w:rsidRPr="00790E67" w:rsidRDefault="002E03CE" w:rsidP="00790E67">
            <w:pPr>
              <w:jc w:val="center"/>
            </w:pPr>
            <w:r w:rsidRPr="00790E67">
              <w:t>L1 uz lietotāju</w:t>
            </w:r>
            <w:r w:rsidR="00A95ECA" w:rsidRPr="00790E67">
              <w:t>/ to the consumer</w:t>
            </w:r>
          </w:p>
        </w:tc>
        <w:tc>
          <w:tcPr>
            <w:tcW w:w="3118" w:type="dxa"/>
            <w:vAlign w:val="center"/>
          </w:tcPr>
          <w:p w14:paraId="5EF1F17C" w14:textId="77777777" w:rsidR="002E03CE" w:rsidRPr="00790E67" w:rsidRDefault="002E03CE" w:rsidP="00790E67">
            <w:pPr>
              <w:jc w:val="center"/>
            </w:pPr>
            <w:r w:rsidRPr="00790E67">
              <w:t>L1-3</w:t>
            </w:r>
          </w:p>
        </w:tc>
        <w:tc>
          <w:tcPr>
            <w:tcW w:w="8407" w:type="dxa"/>
            <w:vAlign w:val="center"/>
          </w:tcPr>
          <w:p w14:paraId="02CA0BC6" w14:textId="44A6109B"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19A5E01" w14:textId="77777777" w:rsidTr="00235B8B">
        <w:trPr>
          <w:trHeight w:val="225"/>
          <w:jc w:val="center"/>
        </w:trPr>
        <w:tc>
          <w:tcPr>
            <w:tcW w:w="3369" w:type="dxa"/>
            <w:vAlign w:val="center"/>
          </w:tcPr>
          <w:p w14:paraId="2C340106" w14:textId="2078D736" w:rsidR="002E03CE" w:rsidRPr="00790E67" w:rsidRDefault="002E03CE" w:rsidP="00790E67">
            <w:pPr>
              <w:jc w:val="center"/>
            </w:pPr>
            <w:r w:rsidRPr="00790E67">
              <w:t xml:space="preserve">L2 </w:t>
            </w:r>
            <w:r w:rsidR="002B07B9" w:rsidRPr="00790E67">
              <w:t>uz skaitītāju</w:t>
            </w:r>
            <w:r w:rsidR="00A95ECA" w:rsidRPr="00790E67">
              <w:t>/ to the meter</w:t>
            </w:r>
          </w:p>
        </w:tc>
        <w:tc>
          <w:tcPr>
            <w:tcW w:w="3118" w:type="dxa"/>
            <w:vAlign w:val="center"/>
          </w:tcPr>
          <w:p w14:paraId="62181A8B" w14:textId="77777777" w:rsidR="002E03CE" w:rsidRPr="00790E67" w:rsidRDefault="002E03CE" w:rsidP="00790E67">
            <w:pPr>
              <w:jc w:val="center"/>
            </w:pPr>
            <w:r w:rsidRPr="00790E67">
              <w:t>L2-4</w:t>
            </w:r>
          </w:p>
        </w:tc>
        <w:tc>
          <w:tcPr>
            <w:tcW w:w="8407" w:type="dxa"/>
            <w:vAlign w:val="center"/>
          </w:tcPr>
          <w:p w14:paraId="51BF3EC1" w14:textId="5409238E"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05749D3F" w14:textId="77777777" w:rsidTr="00235B8B">
        <w:trPr>
          <w:trHeight w:val="225"/>
          <w:jc w:val="center"/>
        </w:trPr>
        <w:tc>
          <w:tcPr>
            <w:tcW w:w="3369" w:type="dxa"/>
            <w:vAlign w:val="center"/>
          </w:tcPr>
          <w:p w14:paraId="2A153F9B" w14:textId="5BFC0920" w:rsidR="002E03CE" w:rsidRPr="00790E67" w:rsidRDefault="002E03CE" w:rsidP="00790E67">
            <w:pPr>
              <w:jc w:val="center"/>
            </w:pPr>
            <w:r w:rsidRPr="00790E67">
              <w:t>L2 uz lietotāju</w:t>
            </w:r>
            <w:r w:rsidR="00A95ECA" w:rsidRPr="00790E67">
              <w:t>/ to the consumer</w:t>
            </w:r>
          </w:p>
        </w:tc>
        <w:tc>
          <w:tcPr>
            <w:tcW w:w="3118" w:type="dxa"/>
            <w:vAlign w:val="center"/>
          </w:tcPr>
          <w:p w14:paraId="0C35DEB9" w14:textId="77777777" w:rsidR="002E03CE" w:rsidRPr="00790E67" w:rsidRDefault="002E03CE" w:rsidP="00790E67">
            <w:pPr>
              <w:jc w:val="center"/>
            </w:pPr>
            <w:r w:rsidRPr="00790E67">
              <w:t>L2-6</w:t>
            </w:r>
          </w:p>
        </w:tc>
        <w:tc>
          <w:tcPr>
            <w:tcW w:w="8407" w:type="dxa"/>
            <w:vAlign w:val="center"/>
          </w:tcPr>
          <w:p w14:paraId="09AE28A4" w14:textId="7E59A1CD"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31AE4FF8" w14:textId="77777777" w:rsidTr="00235B8B">
        <w:trPr>
          <w:trHeight w:val="225"/>
          <w:jc w:val="center"/>
        </w:trPr>
        <w:tc>
          <w:tcPr>
            <w:tcW w:w="3369" w:type="dxa"/>
            <w:vAlign w:val="center"/>
          </w:tcPr>
          <w:p w14:paraId="65C11C94" w14:textId="4AB3788D" w:rsidR="002E03CE" w:rsidRPr="00790E67" w:rsidRDefault="002E03CE" w:rsidP="00790E67">
            <w:pPr>
              <w:jc w:val="center"/>
            </w:pPr>
            <w:r w:rsidRPr="00790E67">
              <w:t xml:space="preserve">L3 </w:t>
            </w:r>
            <w:r w:rsidR="002B07B9" w:rsidRPr="00790E67">
              <w:t>uz skaitītāju</w:t>
            </w:r>
            <w:r w:rsidR="00A95ECA" w:rsidRPr="00790E67">
              <w:t>/  to the meter</w:t>
            </w:r>
          </w:p>
        </w:tc>
        <w:tc>
          <w:tcPr>
            <w:tcW w:w="3118" w:type="dxa"/>
            <w:vAlign w:val="center"/>
          </w:tcPr>
          <w:p w14:paraId="3C72376D" w14:textId="77777777" w:rsidR="002E03CE" w:rsidRPr="00790E67" w:rsidRDefault="002E03CE" w:rsidP="00790E67">
            <w:pPr>
              <w:jc w:val="center"/>
            </w:pPr>
            <w:r w:rsidRPr="00790E67">
              <w:t>L3-7</w:t>
            </w:r>
          </w:p>
        </w:tc>
        <w:tc>
          <w:tcPr>
            <w:tcW w:w="8407" w:type="dxa"/>
            <w:vAlign w:val="center"/>
          </w:tcPr>
          <w:p w14:paraId="04C52C64" w14:textId="7CF0B3C1" w:rsidR="002E03CE" w:rsidRPr="00790E67" w:rsidRDefault="002E03CE" w:rsidP="00790E67">
            <w:r w:rsidRPr="00790E67">
              <w:t xml:space="preserve">Sarkanas krāsas marķējums vai </w:t>
            </w:r>
            <w:r w:rsidR="00832750" w:rsidRPr="00790E67">
              <w:t>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DCCC898" w14:textId="77777777" w:rsidTr="00235B8B">
        <w:trPr>
          <w:trHeight w:val="225"/>
          <w:jc w:val="center"/>
        </w:trPr>
        <w:tc>
          <w:tcPr>
            <w:tcW w:w="3369" w:type="dxa"/>
            <w:vAlign w:val="center"/>
          </w:tcPr>
          <w:p w14:paraId="073EB510" w14:textId="47493CB0" w:rsidR="00832750" w:rsidRPr="00790E67" w:rsidRDefault="00832750" w:rsidP="00790E67">
            <w:pPr>
              <w:jc w:val="center"/>
            </w:pPr>
            <w:r w:rsidRPr="00790E67">
              <w:t>L3 uz lietotāju</w:t>
            </w:r>
            <w:r w:rsidR="00A95ECA" w:rsidRPr="00790E67">
              <w:t>/ to the consumer</w:t>
            </w:r>
          </w:p>
        </w:tc>
        <w:tc>
          <w:tcPr>
            <w:tcW w:w="3118" w:type="dxa"/>
            <w:vAlign w:val="center"/>
          </w:tcPr>
          <w:p w14:paraId="0BB4E3BC" w14:textId="77777777" w:rsidR="00832750" w:rsidRPr="00790E67" w:rsidRDefault="00832750" w:rsidP="00790E67">
            <w:pPr>
              <w:jc w:val="center"/>
            </w:pPr>
            <w:r w:rsidRPr="00790E67">
              <w:t>L3-9</w:t>
            </w:r>
          </w:p>
        </w:tc>
        <w:tc>
          <w:tcPr>
            <w:tcW w:w="8407" w:type="dxa"/>
            <w:vAlign w:val="center"/>
          </w:tcPr>
          <w:p w14:paraId="35914A43" w14:textId="54D67F7F" w:rsidR="00832750" w:rsidRPr="00790E67" w:rsidRDefault="00832750" w:rsidP="00790E67">
            <w:r w:rsidRPr="00790E67">
              <w:t>Sarkanas krāsas marķējums vai 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9E275F9" w14:textId="77777777" w:rsidTr="00235B8B">
        <w:trPr>
          <w:jc w:val="center"/>
        </w:trPr>
        <w:tc>
          <w:tcPr>
            <w:tcW w:w="3369" w:type="dxa"/>
            <w:vAlign w:val="center"/>
          </w:tcPr>
          <w:p w14:paraId="6BDC39A7" w14:textId="4D7BC973" w:rsidR="00F96B91" w:rsidRPr="00790E67" w:rsidRDefault="00F96B91" w:rsidP="00790E67">
            <w:pPr>
              <w:jc w:val="center"/>
            </w:pPr>
            <w:r w:rsidRPr="00790E67">
              <w:t>PE</w:t>
            </w:r>
          </w:p>
        </w:tc>
        <w:tc>
          <w:tcPr>
            <w:tcW w:w="11525" w:type="dxa"/>
            <w:gridSpan w:val="2"/>
            <w:vAlign w:val="center"/>
          </w:tcPr>
          <w:p w14:paraId="6A47A71A" w14:textId="5006BF24" w:rsidR="00F96B91" w:rsidRPr="00790E67" w:rsidRDefault="00F96B91" w:rsidP="00790E67">
            <w:r w:rsidRPr="00790E67">
              <w:t>Dzelteni zaļi krāsota izolācija</w:t>
            </w:r>
            <w:r w:rsidR="00A95ECA" w:rsidRPr="00790E67">
              <w:t>/ Yellow green insulation</w:t>
            </w:r>
          </w:p>
        </w:tc>
      </w:tr>
      <w:tr w:rsidR="00F96B91" w:rsidRPr="00790E67" w14:paraId="581F5ABC" w14:textId="77777777" w:rsidTr="00235B8B">
        <w:trPr>
          <w:jc w:val="center"/>
        </w:trPr>
        <w:tc>
          <w:tcPr>
            <w:tcW w:w="3369" w:type="dxa"/>
            <w:vAlign w:val="center"/>
          </w:tcPr>
          <w:p w14:paraId="4DDCE879" w14:textId="0FECA882" w:rsidR="00F96B91" w:rsidRPr="00790E67" w:rsidRDefault="00F96B91" w:rsidP="00790E67">
            <w:pPr>
              <w:jc w:val="center"/>
            </w:pPr>
            <w:r w:rsidRPr="00790E67">
              <w:t>N</w:t>
            </w:r>
          </w:p>
        </w:tc>
        <w:tc>
          <w:tcPr>
            <w:tcW w:w="11525" w:type="dxa"/>
            <w:gridSpan w:val="2"/>
            <w:vAlign w:val="center"/>
          </w:tcPr>
          <w:p w14:paraId="608B393A" w14:textId="4A606D02" w:rsidR="00F96B91" w:rsidRPr="00790E67" w:rsidRDefault="00F96B91" w:rsidP="00790E67">
            <w:r w:rsidRPr="00790E67">
              <w:t>Zilas krāsas izolācija</w:t>
            </w:r>
            <w:r w:rsidR="00A95ECA" w:rsidRPr="00790E67">
              <w:t>/ Blue insulation</w:t>
            </w:r>
          </w:p>
        </w:tc>
      </w:tr>
    </w:tbl>
    <w:p w14:paraId="4EB951B9" w14:textId="13865027" w:rsidR="00516ED0" w:rsidRPr="00790E67" w:rsidRDefault="00516ED0" w:rsidP="00516ED0">
      <w:pPr>
        <w:jc w:val="both"/>
        <w:rPr>
          <w:i/>
        </w:rPr>
      </w:pPr>
      <w:r w:rsidRPr="00790E67">
        <w:rPr>
          <w:i/>
        </w:rPr>
        <w:t xml:space="preserve">Cipars marķējuma baigās norāda skaitītāja spailes numuru. </w:t>
      </w:r>
    </w:p>
    <w:p w14:paraId="556D97D0" w14:textId="7EA62363" w:rsidR="00812222" w:rsidRPr="00790E67" w:rsidRDefault="00812222" w:rsidP="00516ED0">
      <w:pPr>
        <w:jc w:val="both"/>
        <w:rPr>
          <w:i/>
        </w:rPr>
      </w:pPr>
      <w:r w:rsidRPr="00790E67">
        <w:t xml:space="preserve">Uzskaitēs ar 2 un vairāk skaitītājiem, vada marķējumu papildina ar uzskaites </w:t>
      </w:r>
      <w:r w:rsidR="002B07B9" w:rsidRPr="00790E67">
        <w:t>vietas apzīmējumu Pn.</w:t>
      </w:r>
    </w:p>
    <w:p w14:paraId="23E320B0" w14:textId="2E05490B" w:rsidR="001A649B" w:rsidRPr="00790E67" w:rsidRDefault="00516ED0" w:rsidP="001A649B">
      <w:pPr>
        <w:jc w:val="both"/>
        <w:rPr>
          <w:i/>
        </w:rPr>
      </w:pPr>
      <w:r w:rsidRPr="00790E67">
        <w:rPr>
          <w:i/>
        </w:rPr>
        <w:t>Pn – uzskaites numurs</w:t>
      </w:r>
      <w:r w:rsidR="001A649B" w:rsidRPr="00790E67">
        <w:rPr>
          <w:i/>
        </w:rPr>
        <w:t xml:space="preserve">, piemēram „P1” kur „1” ir uzskaites kārtas numurs sadalnē. Uzskaites numurē no </w:t>
      </w:r>
      <w:r w:rsidR="00AA0E4E" w:rsidRPr="00790E67">
        <w:rPr>
          <w:i/>
        </w:rPr>
        <w:t>kreisās uzlabo</w:t>
      </w:r>
      <w:r w:rsidR="001A649B" w:rsidRPr="00790E67">
        <w:rPr>
          <w:i/>
        </w:rPr>
        <w:t xml:space="preserve"> no augšas uz leju.</w:t>
      </w:r>
    </w:p>
    <w:p w14:paraId="7F3AE438" w14:textId="4EE03424" w:rsidR="00516ED0" w:rsidRPr="00790E67" w:rsidRDefault="002B07B9" w:rsidP="00516ED0">
      <w:pPr>
        <w:jc w:val="both"/>
        <w:rPr>
          <w:i/>
        </w:rPr>
      </w:pPr>
      <w:r w:rsidRPr="00790E67">
        <w:rPr>
          <w:i/>
        </w:rPr>
        <w:t>Skaitītāja montāžas plate tiek apzīmēta ar uzs</w:t>
      </w:r>
      <w:r w:rsidR="00A95ECA" w:rsidRPr="00790E67">
        <w:rPr>
          <w:i/>
        </w:rPr>
        <w:t>kaites vietas apzīmējumu Pn</w:t>
      </w:r>
      <w:r w:rsidR="00790E67">
        <w:rPr>
          <w:i/>
        </w:rPr>
        <w:t>.</w:t>
      </w:r>
      <w:r w:rsidR="00A95ECA" w:rsidRPr="00790E67">
        <w:rPr>
          <w:i/>
        </w:rPr>
        <w:t>/</w:t>
      </w:r>
      <w:r w:rsidR="00790E67">
        <w:rPr>
          <w:i/>
        </w:rPr>
        <w:t xml:space="preserve"> </w:t>
      </w:r>
      <w:r w:rsidR="00A95ECA" w:rsidRPr="00790E67">
        <w:rPr>
          <w:i/>
        </w:rPr>
        <w:t xml:space="preserve"> </w:t>
      </w:r>
    </w:p>
    <w:bookmarkEnd w:id="10"/>
    <w:bookmarkEnd w:id="11"/>
    <w:p w14:paraId="5FFCB684" w14:textId="77777777" w:rsidR="00A95ECA" w:rsidRPr="00790E67" w:rsidRDefault="00A95ECA" w:rsidP="00A95ECA">
      <w:pPr>
        <w:jc w:val="both"/>
        <w:rPr>
          <w:i/>
        </w:rPr>
      </w:pPr>
      <w:r w:rsidRPr="00790E67">
        <w:rPr>
          <w:i/>
        </w:rPr>
        <w:t xml:space="preserve">Figure at the end of the label indicates the number of the meter terminal. </w:t>
      </w:r>
    </w:p>
    <w:p w14:paraId="7CF2BCDE" w14:textId="77777777" w:rsidR="00A95ECA" w:rsidRPr="00790E67" w:rsidRDefault="00A95ECA" w:rsidP="00A95ECA">
      <w:pPr>
        <w:jc w:val="both"/>
        <w:rPr>
          <w:i/>
        </w:rPr>
      </w:pPr>
      <w:r w:rsidRPr="00790E67">
        <w:t>In metering gears with 2 and more meters the conductor label is supplemented with the label of the metering location Pn.</w:t>
      </w:r>
    </w:p>
    <w:p w14:paraId="07448577" w14:textId="77777777" w:rsidR="00A95ECA" w:rsidRPr="00790E67" w:rsidRDefault="00A95ECA" w:rsidP="00A95ECA">
      <w:pPr>
        <w:jc w:val="both"/>
        <w:rPr>
          <w:i/>
        </w:rPr>
      </w:pPr>
      <w:r w:rsidRPr="00790E67">
        <w:rPr>
          <w:i/>
        </w:rPr>
        <w:t>Pn – metering number, for example, „P1” where „1” is the metering sequence number in the switchgear. Metering gears shall be numbered from left to right and from top to bottom.</w:t>
      </w:r>
    </w:p>
    <w:p w14:paraId="7042B539" w14:textId="4B84F2E5" w:rsidR="00A95ECA" w:rsidRDefault="00A95ECA" w:rsidP="00235B8B">
      <w:pPr>
        <w:jc w:val="both"/>
        <w:rPr>
          <w:i/>
        </w:rPr>
      </w:pPr>
      <w:r w:rsidRPr="00790E67">
        <w:rPr>
          <w:i/>
        </w:rPr>
        <w:t>The meter installation place is labelled by the metering location designation Pn.</w:t>
      </w:r>
    </w:p>
    <w:p w14:paraId="46671089" w14:textId="7AF22D56" w:rsidR="00D41C3F" w:rsidRDefault="00D41C3F" w:rsidP="00235B8B">
      <w:pPr>
        <w:jc w:val="both"/>
        <w:rPr>
          <w:i/>
        </w:rPr>
      </w:pPr>
    </w:p>
    <w:p w14:paraId="37C226B7" w14:textId="2E5418AB" w:rsidR="00D41C3F" w:rsidRDefault="00D41C3F" w:rsidP="00235B8B">
      <w:pPr>
        <w:jc w:val="both"/>
        <w:rPr>
          <w:i/>
        </w:rPr>
      </w:pPr>
    </w:p>
    <w:p w14:paraId="6B4317F5" w14:textId="07FB08EB" w:rsidR="00D41C3F" w:rsidRDefault="00D41C3F" w:rsidP="00235B8B">
      <w:pPr>
        <w:jc w:val="both"/>
        <w:rPr>
          <w:i/>
        </w:rPr>
      </w:pPr>
    </w:p>
    <w:p w14:paraId="4491DD0A" w14:textId="2AD98EEB" w:rsidR="00D41C3F" w:rsidRDefault="00D41C3F" w:rsidP="00235B8B">
      <w:pPr>
        <w:jc w:val="both"/>
        <w:rPr>
          <w:i/>
        </w:rPr>
      </w:pPr>
    </w:p>
    <w:p w14:paraId="774C8F61" w14:textId="4F257D6A" w:rsidR="00D41C3F" w:rsidRDefault="00D41C3F" w:rsidP="00235B8B">
      <w:pPr>
        <w:jc w:val="both"/>
        <w:rPr>
          <w:i/>
        </w:rPr>
      </w:pPr>
    </w:p>
    <w:p w14:paraId="6C492B0A" w14:textId="4E050F2D" w:rsidR="00D41C3F" w:rsidRDefault="00D41C3F" w:rsidP="00235B8B">
      <w:pPr>
        <w:jc w:val="both"/>
        <w:rPr>
          <w:i/>
        </w:rPr>
      </w:pPr>
    </w:p>
    <w:p w14:paraId="33240498" w14:textId="07D10D7E" w:rsidR="00D41C3F" w:rsidRDefault="00D41C3F" w:rsidP="00235B8B">
      <w:pPr>
        <w:jc w:val="both"/>
        <w:rPr>
          <w:i/>
        </w:rPr>
      </w:pPr>
    </w:p>
    <w:p w14:paraId="79FF5F2E" w14:textId="54F361B1" w:rsidR="00D41C3F" w:rsidRDefault="00D41C3F" w:rsidP="00235B8B">
      <w:pPr>
        <w:jc w:val="both"/>
        <w:rPr>
          <w:i/>
        </w:rPr>
      </w:pPr>
    </w:p>
    <w:p w14:paraId="5656EE8F" w14:textId="13F19FE8" w:rsidR="00CD2F81" w:rsidRDefault="00CD2F81" w:rsidP="00CD2F81">
      <w:pPr>
        <w:pStyle w:val="ListParagraph"/>
        <w:jc w:val="right"/>
        <w:rPr>
          <w:rFonts w:cs="Times New Roman"/>
          <w:sz w:val="28"/>
          <w:szCs w:val="28"/>
        </w:rPr>
      </w:pPr>
      <w:r w:rsidRPr="00CD2F81">
        <w:rPr>
          <w:sz w:val="28"/>
          <w:szCs w:val="28"/>
        </w:rPr>
        <w:t>Pielikums Nr.</w:t>
      </w:r>
      <w:r w:rsidR="008C5265">
        <w:rPr>
          <w:sz w:val="28"/>
          <w:szCs w:val="28"/>
        </w:rPr>
        <w:t>3</w:t>
      </w:r>
      <w:r w:rsidRPr="00CD2F81">
        <w:rPr>
          <w:sz w:val="28"/>
          <w:szCs w:val="28"/>
        </w:rPr>
        <w:t xml:space="preserve">/ </w:t>
      </w:r>
      <w:r w:rsidRPr="00CD2F81">
        <w:rPr>
          <w:rFonts w:cs="Times New Roman"/>
          <w:sz w:val="28"/>
          <w:szCs w:val="28"/>
        </w:rPr>
        <w:t>Annex No.</w:t>
      </w:r>
      <w:r w:rsidR="008C5265">
        <w:rPr>
          <w:rFonts w:cs="Times New Roman"/>
          <w:sz w:val="28"/>
          <w:szCs w:val="28"/>
        </w:rPr>
        <w:t>3</w:t>
      </w:r>
    </w:p>
    <w:p w14:paraId="22271482" w14:textId="77777777" w:rsidR="008C5265" w:rsidRPr="00677703" w:rsidRDefault="008C5265" w:rsidP="008C5265">
      <w:pPr>
        <w:pStyle w:val="ListParagraph"/>
        <w:jc w:val="center"/>
        <w:rPr>
          <w:rFonts w:cs="Times New Roman"/>
          <w:b/>
          <w:bCs/>
          <w:sz w:val="28"/>
          <w:szCs w:val="28"/>
        </w:rPr>
      </w:pPr>
      <w:r w:rsidRPr="00CD2F81">
        <w:rPr>
          <w:rFonts w:cs="Times New Roman"/>
          <w:b/>
          <w:bCs/>
          <w:sz w:val="28"/>
          <w:szCs w:val="28"/>
        </w:rPr>
        <w:t>Uzskaites sadalnes imēri/</w:t>
      </w:r>
      <w:r w:rsidRPr="00CD2F81">
        <w:rPr>
          <w:b/>
          <w:bCs/>
        </w:rPr>
        <w:t xml:space="preserve"> Metering switchgear</w:t>
      </w:r>
      <w:r>
        <w:rPr>
          <w:b/>
          <w:bCs/>
        </w:rPr>
        <w:t xml:space="preserve"> dimensions</w:t>
      </w:r>
    </w:p>
    <w:tbl>
      <w:tblPr>
        <w:tblStyle w:val="TableGrid"/>
        <w:tblW w:w="0" w:type="auto"/>
        <w:tblLook w:val="04A0" w:firstRow="1" w:lastRow="0" w:firstColumn="1" w:lastColumn="0" w:noHBand="0" w:noVBand="1"/>
      </w:tblPr>
      <w:tblGrid>
        <w:gridCol w:w="6737"/>
        <w:gridCol w:w="6737"/>
      </w:tblGrid>
      <w:tr w:rsidR="008C5265" w:rsidRPr="003B2A4D" w14:paraId="31A161DF" w14:textId="77777777" w:rsidTr="003E5BC6">
        <w:trPr>
          <w:trHeight w:val="533"/>
        </w:trPr>
        <w:tc>
          <w:tcPr>
            <w:tcW w:w="6737" w:type="dxa"/>
          </w:tcPr>
          <w:p w14:paraId="504A8A3B" w14:textId="77777777" w:rsidR="008C5265" w:rsidRPr="005A39AE" w:rsidRDefault="008C5265" w:rsidP="003E5BC6">
            <w:pPr>
              <w:spacing w:after="200" w:line="276" w:lineRule="auto"/>
              <w:jc w:val="center"/>
              <w:rPr>
                <w:b/>
                <w:bCs/>
              </w:rPr>
            </w:pPr>
            <w:r w:rsidRPr="00461A54">
              <w:rPr>
                <w:b/>
                <w:bCs/>
                <w:sz w:val="22"/>
                <w:szCs w:val="22"/>
              </w:rPr>
              <w:t>UP1-1</w:t>
            </w:r>
            <w:r>
              <w:rPr>
                <w:b/>
                <w:bCs/>
                <w:sz w:val="22"/>
                <w:szCs w:val="22"/>
              </w:rPr>
              <w:t>/</w:t>
            </w:r>
            <w:r w:rsidRPr="00461A54">
              <w:rPr>
                <w:b/>
                <w:bCs/>
                <w:sz w:val="22"/>
                <w:szCs w:val="22"/>
              </w:rPr>
              <w:t>63</w:t>
            </w:r>
            <w:r>
              <w:rPr>
                <w:b/>
                <w:bCs/>
                <w:sz w:val="22"/>
                <w:szCs w:val="22"/>
              </w:rPr>
              <w:t xml:space="preserve">, </w:t>
            </w:r>
            <w:r w:rsidRPr="00461A54">
              <w:rPr>
                <w:b/>
                <w:bCs/>
                <w:sz w:val="22"/>
                <w:szCs w:val="22"/>
              </w:rPr>
              <w:t>UP1-1</w:t>
            </w:r>
            <w:r>
              <w:rPr>
                <w:b/>
                <w:bCs/>
                <w:sz w:val="22"/>
                <w:szCs w:val="22"/>
              </w:rPr>
              <w:t>/100</w:t>
            </w:r>
          </w:p>
        </w:tc>
        <w:tc>
          <w:tcPr>
            <w:tcW w:w="6737" w:type="dxa"/>
          </w:tcPr>
          <w:p w14:paraId="56A5CC74" w14:textId="77777777" w:rsidR="008C5265" w:rsidRPr="003B2A4D" w:rsidRDefault="008C5265" w:rsidP="003E5BC6">
            <w:pPr>
              <w:spacing w:after="200" w:line="276" w:lineRule="auto"/>
              <w:jc w:val="center"/>
              <w:rPr>
                <w:b/>
                <w:bCs/>
                <w:sz w:val="22"/>
                <w:szCs w:val="22"/>
              </w:rPr>
            </w:pPr>
            <w:r w:rsidRPr="00461A54">
              <w:rPr>
                <w:b/>
                <w:bCs/>
                <w:sz w:val="22"/>
                <w:szCs w:val="22"/>
              </w:rPr>
              <w:t>UP1-</w:t>
            </w:r>
            <w:r>
              <w:rPr>
                <w:b/>
                <w:bCs/>
                <w:sz w:val="22"/>
                <w:szCs w:val="22"/>
              </w:rPr>
              <w:t>2/</w:t>
            </w:r>
            <w:r w:rsidRPr="00461A54">
              <w:rPr>
                <w:b/>
                <w:bCs/>
                <w:sz w:val="22"/>
                <w:szCs w:val="22"/>
              </w:rPr>
              <w:t>63</w:t>
            </w:r>
          </w:p>
        </w:tc>
      </w:tr>
      <w:tr w:rsidR="008C5265" w14:paraId="564A6644" w14:textId="77777777" w:rsidTr="003E5BC6">
        <w:trPr>
          <w:trHeight w:val="6341"/>
        </w:trPr>
        <w:tc>
          <w:tcPr>
            <w:tcW w:w="6737" w:type="dxa"/>
          </w:tcPr>
          <w:p w14:paraId="173478CA" w14:textId="393A66D6" w:rsidR="008C5265" w:rsidRDefault="00E4418B" w:rsidP="003E5BC6">
            <w:pPr>
              <w:spacing w:after="200" w:line="276" w:lineRule="auto"/>
              <w:jc w:val="center"/>
            </w:pPr>
            <w:r>
              <w:rPr>
                <w:noProof/>
              </w:rPr>
              <w:drawing>
                <wp:inline distT="0" distB="0" distL="0" distR="0" wp14:anchorId="6887BA40" wp14:editId="51C62305">
                  <wp:extent cx="2365375" cy="38836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65375" cy="3883660"/>
                          </a:xfrm>
                          <a:prstGeom prst="rect">
                            <a:avLst/>
                          </a:prstGeom>
                          <a:noFill/>
                        </pic:spPr>
                      </pic:pic>
                    </a:graphicData>
                  </a:graphic>
                </wp:inline>
              </w:drawing>
            </w:r>
          </w:p>
        </w:tc>
        <w:tc>
          <w:tcPr>
            <w:tcW w:w="6737" w:type="dxa"/>
          </w:tcPr>
          <w:p w14:paraId="530A8984" w14:textId="786158B6" w:rsidR="008C5265" w:rsidRDefault="00E4418B" w:rsidP="003E5BC6">
            <w:pPr>
              <w:spacing w:after="200" w:line="276" w:lineRule="auto"/>
              <w:jc w:val="center"/>
            </w:pPr>
            <w:r>
              <w:rPr>
                <w:noProof/>
              </w:rPr>
              <w:drawing>
                <wp:anchor distT="0" distB="0" distL="114300" distR="114300" simplePos="0" relativeHeight="251658240" behindDoc="0" locked="0" layoutInCell="1" allowOverlap="1" wp14:anchorId="499534E1" wp14:editId="69AD602A">
                  <wp:simplePos x="0" y="0"/>
                  <wp:positionH relativeFrom="column">
                    <wp:posOffset>1073785</wp:posOffset>
                  </wp:positionH>
                  <wp:positionV relativeFrom="paragraph">
                    <wp:posOffset>6599</wp:posOffset>
                  </wp:positionV>
                  <wp:extent cx="1989328" cy="360112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989328" cy="3601120"/>
                          </a:xfrm>
                          <a:prstGeom prst="rect">
                            <a:avLst/>
                          </a:prstGeom>
                        </pic:spPr>
                      </pic:pic>
                    </a:graphicData>
                  </a:graphic>
                  <wp14:sizeRelH relativeFrom="margin">
                    <wp14:pctWidth>0</wp14:pctWidth>
                  </wp14:sizeRelH>
                  <wp14:sizeRelV relativeFrom="margin">
                    <wp14:pctHeight>0</wp14:pctHeight>
                  </wp14:sizeRelV>
                </wp:anchor>
              </w:drawing>
            </w:r>
          </w:p>
        </w:tc>
      </w:tr>
    </w:tbl>
    <w:p w14:paraId="7F422C52" w14:textId="77777777" w:rsidR="008C5265" w:rsidRDefault="008C5265" w:rsidP="008C5265">
      <w:pPr>
        <w:rPr>
          <w:b/>
          <w:bCs/>
        </w:rPr>
      </w:pPr>
    </w:p>
    <w:p w14:paraId="343D1258" w14:textId="3AAB37D5" w:rsidR="00D41C3F" w:rsidRDefault="00D41C3F" w:rsidP="00D41C3F">
      <w:pPr>
        <w:jc w:val="center"/>
        <w:rPr>
          <w:b/>
          <w:bCs/>
        </w:rPr>
      </w:pPr>
    </w:p>
    <w:sectPr w:rsidR="00D41C3F" w:rsidSect="00CD2F81">
      <w:headerReference w:type="default" r:id="rId15"/>
      <w:footerReference w:type="default" r:id="rId16"/>
      <w:pgSz w:w="16838" w:h="11906" w:orient="landscape"/>
      <w:pgMar w:top="1276"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4946B9" w14:textId="77777777" w:rsidR="00873D17" w:rsidRDefault="00873D17" w:rsidP="00062857">
      <w:r>
        <w:separator/>
      </w:r>
    </w:p>
  </w:endnote>
  <w:endnote w:type="continuationSeparator" w:id="0">
    <w:p w14:paraId="6BB430F1" w14:textId="77777777" w:rsidR="00873D17" w:rsidRDefault="00873D17" w:rsidP="00062857">
      <w:r>
        <w:continuationSeparator/>
      </w:r>
    </w:p>
  </w:endnote>
  <w:endnote w:type="continuationNotice" w:id="1">
    <w:p w14:paraId="2BFA10BA" w14:textId="77777777" w:rsidR="00873D17" w:rsidRDefault="00873D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1571390B" w:rsidR="00CD2F81" w:rsidRPr="003B602E" w:rsidRDefault="00CD2F81"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Pr>
        <w:noProof/>
        <w:color w:val="000000" w:themeColor="text1"/>
        <w:szCs w:val="20"/>
      </w:rPr>
      <w:t>6</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Pr>
        <w:noProof/>
        <w:color w:val="000000" w:themeColor="text1"/>
        <w:szCs w:val="20"/>
      </w:rPr>
      <w:t>17</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F9759" w14:textId="77777777" w:rsidR="00873D17" w:rsidRDefault="00873D17" w:rsidP="00062857">
      <w:r>
        <w:separator/>
      </w:r>
    </w:p>
  </w:footnote>
  <w:footnote w:type="continuationSeparator" w:id="0">
    <w:p w14:paraId="73A02FD3" w14:textId="77777777" w:rsidR="00873D17" w:rsidRDefault="00873D17" w:rsidP="00062857">
      <w:r>
        <w:continuationSeparator/>
      </w:r>
    </w:p>
  </w:footnote>
  <w:footnote w:type="continuationNotice" w:id="1">
    <w:p w14:paraId="35C216B8" w14:textId="77777777" w:rsidR="00873D17" w:rsidRDefault="00873D17"/>
  </w:footnote>
  <w:footnote w:id="2">
    <w:p w14:paraId="3394CF45" w14:textId="77777777" w:rsidR="009A1ED8" w:rsidRDefault="009A1ED8" w:rsidP="009A1ED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6EE05D02" w14:textId="77777777" w:rsidR="009A1ED8" w:rsidRDefault="009A1ED8" w:rsidP="009A1ED8">
      <w:pPr>
        <w:pStyle w:val="FootnoteText"/>
      </w:pPr>
      <w:r>
        <w:rPr>
          <w:rStyle w:val="FootnoteReference"/>
        </w:rPr>
        <w:footnoteRef/>
      </w:r>
      <w:r>
        <w:t xml:space="preserve"> Turpmāk tekstā – “Sadalne”/</w:t>
      </w:r>
      <w:r w:rsidRPr="00113F23">
        <w:t xml:space="preserve"> </w:t>
      </w:r>
      <w:r>
        <w:t>Hereinafter – “Switchgear”</w:t>
      </w:r>
    </w:p>
  </w:footnote>
  <w:footnote w:id="4">
    <w:p w14:paraId="305D18DA" w14:textId="77777777" w:rsidR="009A1ED8" w:rsidRDefault="009A1ED8" w:rsidP="009A1ED8">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7E8F383C" w14:textId="77777777" w:rsidR="009A1ED8" w:rsidRDefault="009A1ED8" w:rsidP="009A1ED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576D5C38" w14:textId="77777777" w:rsidR="009A1ED8" w:rsidRDefault="009A1ED8" w:rsidP="009A1ED8">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3F713FF1" w14:textId="77777777" w:rsidR="00D76573" w:rsidRPr="00B61266" w:rsidRDefault="00D76573" w:rsidP="00D7657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6AED943" w14:textId="77777777" w:rsidR="00D76573" w:rsidRPr="00194656" w:rsidRDefault="00D76573" w:rsidP="00D7657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CD1E1F1" w14:textId="77777777" w:rsidR="00D76573" w:rsidRDefault="00D76573" w:rsidP="00D7657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11777" w14:textId="56B22E92" w:rsidR="00CD2F81" w:rsidRDefault="00CD2F81" w:rsidP="009679C1">
    <w:pPr>
      <w:pStyle w:val="Header"/>
      <w:jc w:val="right"/>
    </w:pPr>
    <w:r>
      <w:t>TS 3101.50</w:t>
    </w:r>
    <w:r w:rsidR="008C5265">
      <w:t>x</w:t>
    </w:r>
    <w:r>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8192E53"/>
    <w:multiLevelType w:val="hybridMultilevel"/>
    <w:tmpl w:val="E580E2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8"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5234E58"/>
    <w:multiLevelType w:val="hybridMultilevel"/>
    <w:tmpl w:val="73A02976"/>
    <w:lvl w:ilvl="0" w:tplc="04260001">
      <w:start w:val="1"/>
      <w:numFmt w:val="bullet"/>
      <w:lvlText w:val=""/>
      <w:lvlJc w:val="left"/>
      <w:pPr>
        <w:ind w:left="360" w:hanging="360"/>
      </w:pPr>
      <w:rPr>
        <w:rFonts w:ascii="Symbol" w:hAnsi="Symbol" w:hint="default"/>
      </w:rPr>
    </w:lvl>
    <w:lvl w:ilvl="1" w:tplc="F56CCEB2">
      <w:start w:val="1"/>
      <w:numFmt w:val="bullet"/>
      <w:lvlText w:val=""/>
      <w:lvlJc w:val="left"/>
      <w:pPr>
        <w:ind w:left="1080" w:hanging="360"/>
      </w:pPr>
      <w:rPr>
        <w:rFonts w:ascii="Symbol" w:hAnsi="Symbol" w:hint="default"/>
        <w:color w:val="000000" w:themeColor="text1"/>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DD409F2"/>
    <w:multiLevelType w:val="hybridMultilevel"/>
    <w:tmpl w:val="99D03B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76F12EA"/>
    <w:multiLevelType w:val="hybridMultilevel"/>
    <w:tmpl w:val="9C24B578"/>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9"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6"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7"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450823467">
    <w:abstractNumId w:val="13"/>
  </w:num>
  <w:num w:numId="2" w16cid:durableId="1291009375">
    <w:abstractNumId w:val="36"/>
  </w:num>
  <w:num w:numId="3" w16cid:durableId="666714871">
    <w:abstractNumId w:val="28"/>
  </w:num>
  <w:num w:numId="4" w16cid:durableId="1595823126">
    <w:abstractNumId w:val="3"/>
  </w:num>
  <w:num w:numId="5" w16cid:durableId="348340516">
    <w:abstractNumId w:val="22"/>
  </w:num>
  <w:num w:numId="6" w16cid:durableId="19563238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58101295">
    <w:abstractNumId w:val="39"/>
  </w:num>
  <w:num w:numId="8" w16cid:durableId="225183763">
    <w:abstractNumId w:val="17"/>
  </w:num>
  <w:num w:numId="9" w16cid:durableId="294726105">
    <w:abstractNumId w:val="4"/>
  </w:num>
  <w:num w:numId="10" w16cid:durableId="1583484671">
    <w:abstractNumId w:val="23"/>
  </w:num>
  <w:num w:numId="11" w16cid:durableId="1995526269">
    <w:abstractNumId w:val="26"/>
  </w:num>
  <w:num w:numId="12" w16cid:durableId="795639002">
    <w:abstractNumId w:val="0"/>
  </w:num>
  <w:num w:numId="13" w16cid:durableId="1652710185">
    <w:abstractNumId w:val="27"/>
  </w:num>
  <w:num w:numId="14" w16cid:durableId="1033194815">
    <w:abstractNumId w:val="31"/>
  </w:num>
  <w:num w:numId="15" w16cid:durableId="920799805">
    <w:abstractNumId w:val="5"/>
  </w:num>
  <w:num w:numId="16" w16cid:durableId="1631086835">
    <w:abstractNumId w:val="21"/>
  </w:num>
  <w:num w:numId="17" w16cid:durableId="2026593780">
    <w:abstractNumId w:val="34"/>
  </w:num>
  <w:num w:numId="18" w16cid:durableId="137647682">
    <w:abstractNumId w:val="20"/>
  </w:num>
  <w:num w:numId="19" w16cid:durableId="1956517587">
    <w:abstractNumId w:val="16"/>
  </w:num>
  <w:num w:numId="20" w16cid:durableId="1109936252">
    <w:abstractNumId w:val="6"/>
  </w:num>
  <w:num w:numId="21" w16cid:durableId="730352077">
    <w:abstractNumId w:val="38"/>
  </w:num>
  <w:num w:numId="22" w16cid:durableId="813720923">
    <w:abstractNumId w:val="8"/>
  </w:num>
  <w:num w:numId="23" w16cid:durableId="1756241973">
    <w:abstractNumId w:val="40"/>
  </w:num>
  <w:num w:numId="24" w16cid:durableId="1241214718">
    <w:abstractNumId w:val="25"/>
  </w:num>
  <w:num w:numId="25" w16cid:durableId="1698433486">
    <w:abstractNumId w:val="15"/>
  </w:num>
  <w:num w:numId="26" w16cid:durableId="1924562422">
    <w:abstractNumId w:val="12"/>
  </w:num>
  <w:num w:numId="27" w16cid:durableId="1897663718">
    <w:abstractNumId w:val="18"/>
  </w:num>
  <w:num w:numId="28" w16cid:durableId="1283726515">
    <w:abstractNumId w:val="14"/>
  </w:num>
  <w:num w:numId="29" w16cid:durableId="577635158">
    <w:abstractNumId w:val="33"/>
  </w:num>
  <w:num w:numId="30" w16cid:durableId="1165780002">
    <w:abstractNumId w:val="32"/>
  </w:num>
  <w:num w:numId="31" w16cid:durableId="1593973367">
    <w:abstractNumId w:val="35"/>
  </w:num>
  <w:num w:numId="32" w16cid:durableId="2111120823">
    <w:abstractNumId w:val="2"/>
  </w:num>
  <w:num w:numId="33" w16cid:durableId="1702508850">
    <w:abstractNumId w:val="37"/>
  </w:num>
  <w:num w:numId="34" w16cid:durableId="2106606787">
    <w:abstractNumId w:val="1"/>
  </w:num>
  <w:num w:numId="35" w16cid:durableId="559481976">
    <w:abstractNumId w:val="11"/>
  </w:num>
  <w:num w:numId="36" w16cid:durableId="1358241040">
    <w:abstractNumId w:val="7"/>
  </w:num>
  <w:num w:numId="37" w16cid:durableId="469129085">
    <w:abstractNumId w:val="10"/>
  </w:num>
  <w:num w:numId="38" w16cid:durableId="1449470240">
    <w:abstractNumId w:val="30"/>
  </w:num>
  <w:num w:numId="39" w16cid:durableId="578371402">
    <w:abstractNumId w:val="19"/>
  </w:num>
  <w:num w:numId="40" w16cid:durableId="2095475181">
    <w:abstractNumId w:val="29"/>
  </w:num>
  <w:num w:numId="41" w16cid:durableId="426656717">
    <w:abstractNumId w:val="24"/>
  </w:num>
  <w:num w:numId="42" w16cid:durableId="1651714839">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038"/>
    <w:rsid w:val="00001F5D"/>
    <w:rsid w:val="00005769"/>
    <w:rsid w:val="00005AC2"/>
    <w:rsid w:val="00006B31"/>
    <w:rsid w:val="00007CFD"/>
    <w:rsid w:val="0001323D"/>
    <w:rsid w:val="00020538"/>
    <w:rsid w:val="00021CF0"/>
    <w:rsid w:val="00022C45"/>
    <w:rsid w:val="00022C9B"/>
    <w:rsid w:val="00023206"/>
    <w:rsid w:val="000233BB"/>
    <w:rsid w:val="000257DD"/>
    <w:rsid w:val="0003025F"/>
    <w:rsid w:val="00031517"/>
    <w:rsid w:val="0003300E"/>
    <w:rsid w:val="00035E90"/>
    <w:rsid w:val="00036BCC"/>
    <w:rsid w:val="000378F7"/>
    <w:rsid w:val="00040AAD"/>
    <w:rsid w:val="0004176D"/>
    <w:rsid w:val="00043A61"/>
    <w:rsid w:val="00043EC5"/>
    <w:rsid w:val="00044187"/>
    <w:rsid w:val="00045DF4"/>
    <w:rsid w:val="00047164"/>
    <w:rsid w:val="0005706A"/>
    <w:rsid w:val="00062845"/>
    <w:rsid w:val="00062857"/>
    <w:rsid w:val="00063816"/>
    <w:rsid w:val="000640CC"/>
    <w:rsid w:val="00064675"/>
    <w:rsid w:val="000651FF"/>
    <w:rsid w:val="00067BA1"/>
    <w:rsid w:val="00074111"/>
    <w:rsid w:val="0007487D"/>
    <w:rsid w:val="00074E93"/>
    <w:rsid w:val="000758B5"/>
    <w:rsid w:val="00076698"/>
    <w:rsid w:val="0008097C"/>
    <w:rsid w:val="00081F29"/>
    <w:rsid w:val="00092F11"/>
    <w:rsid w:val="0009663F"/>
    <w:rsid w:val="000A1969"/>
    <w:rsid w:val="000A2E1E"/>
    <w:rsid w:val="000A4EEC"/>
    <w:rsid w:val="000A5D12"/>
    <w:rsid w:val="000A5F04"/>
    <w:rsid w:val="000A7575"/>
    <w:rsid w:val="000A7947"/>
    <w:rsid w:val="000B712B"/>
    <w:rsid w:val="000B714A"/>
    <w:rsid w:val="000C1BDE"/>
    <w:rsid w:val="000C3860"/>
    <w:rsid w:val="000D129A"/>
    <w:rsid w:val="000D3595"/>
    <w:rsid w:val="000D5C79"/>
    <w:rsid w:val="000D7BE0"/>
    <w:rsid w:val="000E5B57"/>
    <w:rsid w:val="000E7BB8"/>
    <w:rsid w:val="000F040E"/>
    <w:rsid w:val="000F19B7"/>
    <w:rsid w:val="000F2834"/>
    <w:rsid w:val="000F2D3E"/>
    <w:rsid w:val="000F3E6D"/>
    <w:rsid w:val="000F5FD3"/>
    <w:rsid w:val="00101CC1"/>
    <w:rsid w:val="00102C5A"/>
    <w:rsid w:val="00105614"/>
    <w:rsid w:val="00105DD1"/>
    <w:rsid w:val="001063E7"/>
    <w:rsid w:val="00111F60"/>
    <w:rsid w:val="00114949"/>
    <w:rsid w:val="00116E3F"/>
    <w:rsid w:val="00122A11"/>
    <w:rsid w:val="00122AB1"/>
    <w:rsid w:val="00123F4E"/>
    <w:rsid w:val="00125D57"/>
    <w:rsid w:val="00131A4C"/>
    <w:rsid w:val="001373A5"/>
    <w:rsid w:val="001422CB"/>
    <w:rsid w:val="00142DF0"/>
    <w:rsid w:val="0014463F"/>
    <w:rsid w:val="00146DB7"/>
    <w:rsid w:val="0015434A"/>
    <w:rsid w:val="00154413"/>
    <w:rsid w:val="00155161"/>
    <w:rsid w:val="00161530"/>
    <w:rsid w:val="001646BD"/>
    <w:rsid w:val="0016566D"/>
    <w:rsid w:val="001656F0"/>
    <w:rsid w:val="00166391"/>
    <w:rsid w:val="001710ED"/>
    <w:rsid w:val="00173078"/>
    <w:rsid w:val="00173C90"/>
    <w:rsid w:val="00174604"/>
    <w:rsid w:val="001755A2"/>
    <w:rsid w:val="0018066D"/>
    <w:rsid w:val="00182419"/>
    <w:rsid w:val="00184FA2"/>
    <w:rsid w:val="0019152D"/>
    <w:rsid w:val="001941D7"/>
    <w:rsid w:val="001956D2"/>
    <w:rsid w:val="001970F1"/>
    <w:rsid w:val="001A012E"/>
    <w:rsid w:val="001A24CD"/>
    <w:rsid w:val="001A298E"/>
    <w:rsid w:val="001A649B"/>
    <w:rsid w:val="001B1D18"/>
    <w:rsid w:val="001B2476"/>
    <w:rsid w:val="001B299C"/>
    <w:rsid w:val="001B2CFB"/>
    <w:rsid w:val="001B4079"/>
    <w:rsid w:val="001B5EDE"/>
    <w:rsid w:val="001B732E"/>
    <w:rsid w:val="001B7373"/>
    <w:rsid w:val="001B7BDA"/>
    <w:rsid w:val="001C03E5"/>
    <w:rsid w:val="001C07BC"/>
    <w:rsid w:val="001C17C2"/>
    <w:rsid w:val="001C2AB9"/>
    <w:rsid w:val="001C5F75"/>
    <w:rsid w:val="001C6383"/>
    <w:rsid w:val="001D37DE"/>
    <w:rsid w:val="001D646E"/>
    <w:rsid w:val="001D6A25"/>
    <w:rsid w:val="001E086A"/>
    <w:rsid w:val="001E3A68"/>
    <w:rsid w:val="001E501B"/>
    <w:rsid w:val="001F1BC5"/>
    <w:rsid w:val="001F31CC"/>
    <w:rsid w:val="001F4303"/>
    <w:rsid w:val="00202F54"/>
    <w:rsid w:val="0020303E"/>
    <w:rsid w:val="00211744"/>
    <w:rsid w:val="002133D6"/>
    <w:rsid w:val="00215406"/>
    <w:rsid w:val="00222186"/>
    <w:rsid w:val="00224ABB"/>
    <w:rsid w:val="002261EF"/>
    <w:rsid w:val="00227E01"/>
    <w:rsid w:val="00230485"/>
    <w:rsid w:val="0023158C"/>
    <w:rsid w:val="00232A3D"/>
    <w:rsid w:val="002353F8"/>
    <w:rsid w:val="00235B8B"/>
    <w:rsid w:val="0024231D"/>
    <w:rsid w:val="00243C49"/>
    <w:rsid w:val="00246414"/>
    <w:rsid w:val="002511E2"/>
    <w:rsid w:val="0025482F"/>
    <w:rsid w:val="00257233"/>
    <w:rsid w:val="00260E39"/>
    <w:rsid w:val="00262DF6"/>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624C"/>
    <w:rsid w:val="002D5FB1"/>
    <w:rsid w:val="002D7C14"/>
    <w:rsid w:val="002E03CE"/>
    <w:rsid w:val="002E2665"/>
    <w:rsid w:val="002E659E"/>
    <w:rsid w:val="002E7CD6"/>
    <w:rsid w:val="002F0DDE"/>
    <w:rsid w:val="002F145B"/>
    <w:rsid w:val="002F368A"/>
    <w:rsid w:val="002F3800"/>
    <w:rsid w:val="002F4249"/>
    <w:rsid w:val="002F4F5A"/>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41663"/>
    <w:rsid w:val="003419AF"/>
    <w:rsid w:val="00345BBB"/>
    <w:rsid w:val="00351BD8"/>
    <w:rsid w:val="0035212C"/>
    <w:rsid w:val="00360629"/>
    <w:rsid w:val="00371DCC"/>
    <w:rsid w:val="00372C0E"/>
    <w:rsid w:val="00373471"/>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843"/>
    <w:rsid w:val="003B19EF"/>
    <w:rsid w:val="003B3329"/>
    <w:rsid w:val="003B602E"/>
    <w:rsid w:val="003C0080"/>
    <w:rsid w:val="003C2674"/>
    <w:rsid w:val="003C7E7A"/>
    <w:rsid w:val="003D1080"/>
    <w:rsid w:val="003D1E48"/>
    <w:rsid w:val="003D3E3F"/>
    <w:rsid w:val="003E1693"/>
    <w:rsid w:val="003E2637"/>
    <w:rsid w:val="003E37D2"/>
    <w:rsid w:val="003F2E46"/>
    <w:rsid w:val="003F31F7"/>
    <w:rsid w:val="003F3A86"/>
    <w:rsid w:val="003F4CEB"/>
    <w:rsid w:val="003F5744"/>
    <w:rsid w:val="003F7683"/>
    <w:rsid w:val="0040060F"/>
    <w:rsid w:val="004049D6"/>
    <w:rsid w:val="0040573E"/>
    <w:rsid w:val="00406B24"/>
    <w:rsid w:val="00406FF3"/>
    <w:rsid w:val="004100D9"/>
    <w:rsid w:val="004145D0"/>
    <w:rsid w:val="00415130"/>
    <w:rsid w:val="00416C4B"/>
    <w:rsid w:val="004201E3"/>
    <w:rsid w:val="00422441"/>
    <w:rsid w:val="00425E8A"/>
    <w:rsid w:val="004269C2"/>
    <w:rsid w:val="00427256"/>
    <w:rsid w:val="004277BB"/>
    <w:rsid w:val="00431B6C"/>
    <w:rsid w:val="00435AEC"/>
    <w:rsid w:val="00440859"/>
    <w:rsid w:val="00442AFA"/>
    <w:rsid w:val="0044435C"/>
    <w:rsid w:val="00445483"/>
    <w:rsid w:val="00445A8B"/>
    <w:rsid w:val="00450C16"/>
    <w:rsid w:val="004537DA"/>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2736"/>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B3F"/>
    <w:rsid w:val="004E0117"/>
    <w:rsid w:val="004E306B"/>
    <w:rsid w:val="004E3747"/>
    <w:rsid w:val="004E515A"/>
    <w:rsid w:val="004E59A4"/>
    <w:rsid w:val="004E6227"/>
    <w:rsid w:val="004E6E68"/>
    <w:rsid w:val="004F2567"/>
    <w:rsid w:val="004F6913"/>
    <w:rsid w:val="00503F23"/>
    <w:rsid w:val="00506F1C"/>
    <w:rsid w:val="00506FDD"/>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5D22"/>
    <w:rsid w:val="00585FE8"/>
    <w:rsid w:val="00591F1C"/>
    <w:rsid w:val="00597BD5"/>
    <w:rsid w:val="005A37A6"/>
    <w:rsid w:val="005B1319"/>
    <w:rsid w:val="005B47F4"/>
    <w:rsid w:val="005B7345"/>
    <w:rsid w:val="005C16E7"/>
    <w:rsid w:val="005C33FF"/>
    <w:rsid w:val="005C7E2F"/>
    <w:rsid w:val="005D2A33"/>
    <w:rsid w:val="005E266C"/>
    <w:rsid w:val="005E2747"/>
    <w:rsid w:val="005E278D"/>
    <w:rsid w:val="005E32D3"/>
    <w:rsid w:val="005F3DF4"/>
    <w:rsid w:val="005F7454"/>
    <w:rsid w:val="00603A57"/>
    <w:rsid w:val="00604B39"/>
    <w:rsid w:val="00605241"/>
    <w:rsid w:val="00605778"/>
    <w:rsid w:val="006062F4"/>
    <w:rsid w:val="006106C8"/>
    <w:rsid w:val="00613913"/>
    <w:rsid w:val="0062142D"/>
    <w:rsid w:val="00624653"/>
    <w:rsid w:val="0063418E"/>
    <w:rsid w:val="0063541A"/>
    <w:rsid w:val="006369DC"/>
    <w:rsid w:val="006378F8"/>
    <w:rsid w:val="00637CF3"/>
    <w:rsid w:val="00644452"/>
    <w:rsid w:val="00646271"/>
    <w:rsid w:val="0065338D"/>
    <w:rsid w:val="00654171"/>
    <w:rsid w:val="00656D5A"/>
    <w:rsid w:val="00660981"/>
    <w:rsid w:val="006618C9"/>
    <w:rsid w:val="006648EF"/>
    <w:rsid w:val="00672FED"/>
    <w:rsid w:val="00677BD6"/>
    <w:rsid w:val="00681BF7"/>
    <w:rsid w:val="00682997"/>
    <w:rsid w:val="00682EBC"/>
    <w:rsid w:val="0068341D"/>
    <w:rsid w:val="0068416F"/>
    <w:rsid w:val="00684BB6"/>
    <w:rsid w:val="006917A8"/>
    <w:rsid w:val="00694817"/>
    <w:rsid w:val="00697108"/>
    <w:rsid w:val="006A0AA7"/>
    <w:rsid w:val="006A64ED"/>
    <w:rsid w:val="006A651C"/>
    <w:rsid w:val="006A75C5"/>
    <w:rsid w:val="006A77EB"/>
    <w:rsid w:val="006B18E2"/>
    <w:rsid w:val="006B3B38"/>
    <w:rsid w:val="006B7D19"/>
    <w:rsid w:val="006C01AA"/>
    <w:rsid w:val="006C6FE5"/>
    <w:rsid w:val="006D4500"/>
    <w:rsid w:val="006E4393"/>
    <w:rsid w:val="006E4591"/>
    <w:rsid w:val="006F4535"/>
    <w:rsid w:val="00705167"/>
    <w:rsid w:val="0070528B"/>
    <w:rsid w:val="00705C8B"/>
    <w:rsid w:val="00713C22"/>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3EC"/>
    <w:rsid w:val="00774482"/>
    <w:rsid w:val="00774FEA"/>
    <w:rsid w:val="00775B3B"/>
    <w:rsid w:val="00777C73"/>
    <w:rsid w:val="00780628"/>
    <w:rsid w:val="00781287"/>
    <w:rsid w:val="007817A5"/>
    <w:rsid w:val="00783EB0"/>
    <w:rsid w:val="00790E67"/>
    <w:rsid w:val="00791DF4"/>
    <w:rsid w:val="007936D9"/>
    <w:rsid w:val="0079425C"/>
    <w:rsid w:val="00795A4E"/>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0E30"/>
    <w:rsid w:val="007F1172"/>
    <w:rsid w:val="007F377B"/>
    <w:rsid w:val="007F45A2"/>
    <w:rsid w:val="007F502A"/>
    <w:rsid w:val="00800A4E"/>
    <w:rsid w:val="00801C42"/>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78"/>
    <w:rsid w:val="008373A3"/>
    <w:rsid w:val="00837C6E"/>
    <w:rsid w:val="00840059"/>
    <w:rsid w:val="008406A0"/>
    <w:rsid w:val="00840A61"/>
    <w:rsid w:val="00840CC6"/>
    <w:rsid w:val="008416F1"/>
    <w:rsid w:val="00842EA8"/>
    <w:rsid w:val="00844080"/>
    <w:rsid w:val="008469F0"/>
    <w:rsid w:val="00847D6D"/>
    <w:rsid w:val="0085493B"/>
    <w:rsid w:val="00854979"/>
    <w:rsid w:val="00854F9A"/>
    <w:rsid w:val="0085666C"/>
    <w:rsid w:val="00861FD5"/>
    <w:rsid w:val="008626BE"/>
    <w:rsid w:val="008629E5"/>
    <w:rsid w:val="00863CDB"/>
    <w:rsid w:val="00863D95"/>
    <w:rsid w:val="00867371"/>
    <w:rsid w:val="00867BB5"/>
    <w:rsid w:val="00867C3F"/>
    <w:rsid w:val="00873D17"/>
    <w:rsid w:val="00874E16"/>
    <w:rsid w:val="00876A58"/>
    <w:rsid w:val="0087711C"/>
    <w:rsid w:val="00877AF3"/>
    <w:rsid w:val="0088042F"/>
    <w:rsid w:val="00880A38"/>
    <w:rsid w:val="008817DE"/>
    <w:rsid w:val="00883357"/>
    <w:rsid w:val="008871D2"/>
    <w:rsid w:val="00893723"/>
    <w:rsid w:val="008A1461"/>
    <w:rsid w:val="008B07C1"/>
    <w:rsid w:val="008B3946"/>
    <w:rsid w:val="008B6103"/>
    <w:rsid w:val="008B65D7"/>
    <w:rsid w:val="008C22FE"/>
    <w:rsid w:val="008C36D1"/>
    <w:rsid w:val="008C5265"/>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313CA"/>
    <w:rsid w:val="009354F0"/>
    <w:rsid w:val="00935A32"/>
    <w:rsid w:val="009420D6"/>
    <w:rsid w:val="00942596"/>
    <w:rsid w:val="0094279E"/>
    <w:rsid w:val="00943450"/>
    <w:rsid w:val="00944001"/>
    <w:rsid w:val="009463F9"/>
    <w:rsid w:val="009516E3"/>
    <w:rsid w:val="00951880"/>
    <w:rsid w:val="00955BB7"/>
    <w:rsid w:val="00962CDD"/>
    <w:rsid w:val="00965816"/>
    <w:rsid w:val="00965E7A"/>
    <w:rsid w:val="009669D2"/>
    <w:rsid w:val="009679C1"/>
    <w:rsid w:val="00967BF9"/>
    <w:rsid w:val="009738F2"/>
    <w:rsid w:val="0098020A"/>
    <w:rsid w:val="0098268D"/>
    <w:rsid w:val="00983C5B"/>
    <w:rsid w:val="0098490B"/>
    <w:rsid w:val="009849F1"/>
    <w:rsid w:val="00984B6E"/>
    <w:rsid w:val="00986C45"/>
    <w:rsid w:val="00991D0C"/>
    <w:rsid w:val="00993FD0"/>
    <w:rsid w:val="00995AB9"/>
    <w:rsid w:val="009A18B7"/>
    <w:rsid w:val="009A1BE1"/>
    <w:rsid w:val="009A1ED8"/>
    <w:rsid w:val="009A3416"/>
    <w:rsid w:val="009A48F4"/>
    <w:rsid w:val="009A6E4E"/>
    <w:rsid w:val="009B20BB"/>
    <w:rsid w:val="009B3705"/>
    <w:rsid w:val="009B3C5C"/>
    <w:rsid w:val="009B7190"/>
    <w:rsid w:val="009C3210"/>
    <w:rsid w:val="009C457F"/>
    <w:rsid w:val="009D7546"/>
    <w:rsid w:val="009E4AB1"/>
    <w:rsid w:val="009F03BC"/>
    <w:rsid w:val="009F6CC9"/>
    <w:rsid w:val="009F767B"/>
    <w:rsid w:val="00A01023"/>
    <w:rsid w:val="00A12AE0"/>
    <w:rsid w:val="00A13DF1"/>
    <w:rsid w:val="00A20F04"/>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2D6F"/>
    <w:rsid w:val="00A740DE"/>
    <w:rsid w:val="00A74AB6"/>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E96"/>
    <w:rsid w:val="00AA5928"/>
    <w:rsid w:val="00AA6045"/>
    <w:rsid w:val="00AA6DB9"/>
    <w:rsid w:val="00AB1798"/>
    <w:rsid w:val="00AB2DB6"/>
    <w:rsid w:val="00AB43FE"/>
    <w:rsid w:val="00AB6982"/>
    <w:rsid w:val="00AC0B23"/>
    <w:rsid w:val="00AC67AB"/>
    <w:rsid w:val="00AC6840"/>
    <w:rsid w:val="00AD314D"/>
    <w:rsid w:val="00AD4AC7"/>
    <w:rsid w:val="00AD4C99"/>
    <w:rsid w:val="00AD5924"/>
    <w:rsid w:val="00AD6764"/>
    <w:rsid w:val="00AD7980"/>
    <w:rsid w:val="00AE1075"/>
    <w:rsid w:val="00AE1465"/>
    <w:rsid w:val="00AF0FA4"/>
    <w:rsid w:val="00AF319C"/>
    <w:rsid w:val="00B032B9"/>
    <w:rsid w:val="00B0564F"/>
    <w:rsid w:val="00B05CFD"/>
    <w:rsid w:val="00B069F0"/>
    <w:rsid w:val="00B12371"/>
    <w:rsid w:val="00B14A2E"/>
    <w:rsid w:val="00B1782C"/>
    <w:rsid w:val="00B22011"/>
    <w:rsid w:val="00B2533C"/>
    <w:rsid w:val="00B25F6E"/>
    <w:rsid w:val="00B37457"/>
    <w:rsid w:val="00B414F5"/>
    <w:rsid w:val="00B415CF"/>
    <w:rsid w:val="00B47B9D"/>
    <w:rsid w:val="00B50DA4"/>
    <w:rsid w:val="00B51926"/>
    <w:rsid w:val="00B552AD"/>
    <w:rsid w:val="00B70683"/>
    <w:rsid w:val="00B72498"/>
    <w:rsid w:val="00B73D94"/>
    <w:rsid w:val="00B7610E"/>
    <w:rsid w:val="00B77558"/>
    <w:rsid w:val="00B80D45"/>
    <w:rsid w:val="00B90B46"/>
    <w:rsid w:val="00B97B59"/>
    <w:rsid w:val="00BA2DB5"/>
    <w:rsid w:val="00BA3AB1"/>
    <w:rsid w:val="00BA40D9"/>
    <w:rsid w:val="00BA4190"/>
    <w:rsid w:val="00BA5E36"/>
    <w:rsid w:val="00BA5F87"/>
    <w:rsid w:val="00BA73ED"/>
    <w:rsid w:val="00BA7BCB"/>
    <w:rsid w:val="00BB01D9"/>
    <w:rsid w:val="00BB2EDD"/>
    <w:rsid w:val="00BB33C4"/>
    <w:rsid w:val="00BB3870"/>
    <w:rsid w:val="00BB38EA"/>
    <w:rsid w:val="00BB69CB"/>
    <w:rsid w:val="00BC114F"/>
    <w:rsid w:val="00BC33DF"/>
    <w:rsid w:val="00BC7AE0"/>
    <w:rsid w:val="00BD0FBF"/>
    <w:rsid w:val="00BD50D8"/>
    <w:rsid w:val="00BD77FE"/>
    <w:rsid w:val="00BE191E"/>
    <w:rsid w:val="00BE1E95"/>
    <w:rsid w:val="00BE233E"/>
    <w:rsid w:val="00BE33A5"/>
    <w:rsid w:val="00BE762D"/>
    <w:rsid w:val="00BF06D8"/>
    <w:rsid w:val="00BF163E"/>
    <w:rsid w:val="00BF5A8A"/>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55F95"/>
    <w:rsid w:val="00C61870"/>
    <w:rsid w:val="00C61E64"/>
    <w:rsid w:val="00C63361"/>
    <w:rsid w:val="00C7085A"/>
    <w:rsid w:val="00C727C5"/>
    <w:rsid w:val="00C72CDD"/>
    <w:rsid w:val="00C74819"/>
    <w:rsid w:val="00C754C5"/>
    <w:rsid w:val="00C76C95"/>
    <w:rsid w:val="00C81660"/>
    <w:rsid w:val="00C82C34"/>
    <w:rsid w:val="00C86871"/>
    <w:rsid w:val="00C873D4"/>
    <w:rsid w:val="00C87A9C"/>
    <w:rsid w:val="00C9216C"/>
    <w:rsid w:val="00C922E0"/>
    <w:rsid w:val="00C9726A"/>
    <w:rsid w:val="00CA051C"/>
    <w:rsid w:val="00CA722D"/>
    <w:rsid w:val="00CB2367"/>
    <w:rsid w:val="00CB262C"/>
    <w:rsid w:val="00CB4020"/>
    <w:rsid w:val="00CB6594"/>
    <w:rsid w:val="00CB66D4"/>
    <w:rsid w:val="00CB7051"/>
    <w:rsid w:val="00CB71C1"/>
    <w:rsid w:val="00CC046E"/>
    <w:rsid w:val="00CC255C"/>
    <w:rsid w:val="00CC394F"/>
    <w:rsid w:val="00CC3D14"/>
    <w:rsid w:val="00CD2F81"/>
    <w:rsid w:val="00CD7685"/>
    <w:rsid w:val="00CD7882"/>
    <w:rsid w:val="00CE005E"/>
    <w:rsid w:val="00CE3914"/>
    <w:rsid w:val="00CE726E"/>
    <w:rsid w:val="00CE7D4B"/>
    <w:rsid w:val="00CF0C9C"/>
    <w:rsid w:val="00CF1C49"/>
    <w:rsid w:val="00CF3593"/>
    <w:rsid w:val="00CF677B"/>
    <w:rsid w:val="00CF7D15"/>
    <w:rsid w:val="00D00887"/>
    <w:rsid w:val="00D026B4"/>
    <w:rsid w:val="00D03E46"/>
    <w:rsid w:val="00D0445E"/>
    <w:rsid w:val="00D05192"/>
    <w:rsid w:val="00D053DE"/>
    <w:rsid w:val="00D0638D"/>
    <w:rsid w:val="00D105F0"/>
    <w:rsid w:val="00D117D5"/>
    <w:rsid w:val="00D140AF"/>
    <w:rsid w:val="00D25A76"/>
    <w:rsid w:val="00D3194F"/>
    <w:rsid w:val="00D334D5"/>
    <w:rsid w:val="00D35535"/>
    <w:rsid w:val="00D37F84"/>
    <w:rsid w:val="00D41068"/>
    <w:rsid w:val="00D41C3F"/>
    <w:rsid w:val="00D45918"/>
    <w:rsid w:val="00D47507"/>
    <w:rsid w:val="00D507F8"/>
    <w:rsid w:val="00D529E0"/>
    <w:rsid w:val="00D52A5A"/>
    <w:rsid w:val="00D55205"/>
    <w:rsid w:val="00D60D2F"/>
    <w:rsid w:val="00D619D9"/>
    <w:rsid w:val="00D63D8E"/>
    <w:rsid w:val="00D64BAF"/>
    <w:rsid w:val="00D656B5"/>
    <w:rsid w:val="00D6707E"/>
    <w:rsid w:val="00D730B3"/>
    <w:rsid w:val="00D74980"/>
    <w:rsid w:val="00D76573"/>
    <w:rsid w:val="00D76954"/>
    <w:rsid w:val="00D81D3F"/>
    <w:rsid w:val="00D85D34"/>
    <w:rsid w:val="00D86626"/>
    <w:rsid w:val="00D87D37"/>
    <w:rsid w:val="00D912F9"/>
    <w:rsid w:val="00D93A7D"/>
    <w:rsid w:val="00D93C64"/>
    <w:rsid w:val="00DA19F3"/>
    <w:rsid w:val="00DA1CD9"/>
    <w:rsid w:val="00DA2C5D"/>
    <w:rsid w:val="00DA3D90"/>
    <w:rsid w:val="00DA6337"/>
    <w:rsid w:val="00DB009A"/>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21E0D"/>
    <w:rsid w:val="00E221E8"/>
    <w:rsid w:val="00E24A8A"/>
    <w:rsid w:val="00E30E26"/>
    <w:rsid w:val="00E3502C"/>
    <w:rsid w:val="00E3543A"/>
    <w:rsid w:val="00E365E6"/>
    <w:rsid w:val="00E3789C"/>
    <w:rsid w:val="00E4065F"/>
    <w:rsid w:val="00E4418B"/>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A4AF3"/>
    <w:rsid w:val="00EA7B2B"/>
    <w:rsid w:val="00EB0F90"/>
    <w:rsid w:val="00EB0F92"/>
    <w:rsid w:val="00EB4CAC"/>
    <w:rsid w:val="00EB5CF5"/>
    <w:rsid w:val="00EB6233"/>
    <w:rsid w:val="00EB770F"/>
    <w:rsid w:val="00EC1983"/>
    <w:rsid w:val="00EC2653"/>
    <w:rsid w:val="00EC7A21"/>
    <w:rsid w:val="00ED022F"/>
    <w:rsid w:val="00ED0267"/>
    <w:rsid w:val="00ED4B6B"/>
    <w:rsid w:val="00ED575F"/>
    <w:rsid w:val="00EF3CEC"/>
    <w:rsid w:val="00EF59AA"/>
    <w:rsid w:val="00F009EB"/>
    <w:rsid w:val="00F01320"/>
    <w:rsid w:val="00F04B77"/>
    <w:rsid w:val="00F05CB9"/>
    <w:rsid w:val="00F06EC2"/>
    <w:rsid w:val="00F07341"/>
    <w:rsid w:val="00F07781"/>
    <w:rsid w:val="00F145B4"/>
    <w:rsid w:val="00F14DAE"/>
    <w:rsid w:val="00F22D9D"/>
    <w:rsid w:val="00F26102"/>
    <w:rsid w:val="00F26B93"/>
    <w:rsid w:val="00F336A2"/>
    <w:rsid w:val="00F34FB6"/>
    <w:rsid w:val="00F370CA"/>
    <w:rsid w:val="00F376D0"/>
    <w:rsid w:val="00F37B70"/>
    <w:rsid w:val="00F37C37"/>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0EB6"/>
    <w:rsid w:val="00F82258"/>
    <w:rsid w:val="00F8325B"/>
    <w:rsid w:val="00F833D4"/>
    <w:rsid w:val="00F85F21"/>
    <w:rsid w:val="00F91377"/>
    <w:rsid w:val="00F957CB"/>
    <w:rsid w:val="00F966F4"/>
    <w:rsid w:val="00F96B91"/>
    <w:rsid w:val="00F9738E"/>
    <w:rsid w:val="00FA089E"/>
    <w:rsid w:val="00FA1CBE"/>
    <w:rsid w:val="00FA586C"/>
    <w:rsid w:val="00FB7508"/>
    <w:rsid w:val="00FC5556"/>
    <w:rsid w:val="00FC5FA2"/>
    <w:rsid w:val="00FC693E"/>
    <w:rsid w:val="00FC7415"/>
    <w:rsid w:val="00FD0B49"/>
    <w:rsid w:val="00FD11E0"/>
    <w:rsid w:val="00FD452C"/>
    <w:rsid w:val="00FD7419"/>
    <w:rsid w:val="00FE0740"/>
    <w:rsid w:val="00FE1261"/>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337"/>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C33DF"/>
    <w:rPr>
      <w:sz w:val="20"/>
      <w:szCs w:val="20"/>
    </w:rPr>
  </w:style>
  <w:style w:type="character" w:customStyle="1" w:styleId="FootnoteTextChar">
    <w:name w:val="Footnote Text Char"/>
    <w:basedOn w:val="DefaultParagraphFont"/>
    <w:link w:val="FootnoteText"/>
    <w:uiPriority w:val="99"/>
    <w:semiHidden/>
    <w:rsid w:val="00BC33DF"/>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paragraph" w:customStyle="1" w:styleId="mt-translation">
    <w:name w:val="mt-translation"/>
    <w:basedOn w:val="Normal"/>
    <w:rsid w:val="008C5265"/>
    <w:pPr>
      <w:spacing w:before="100" w:beforeAutospacing="1" w:after="100" w:afterAutospacing="1"/>
    </w:pPr>
    <w:rPr>
      <w:lang w:eastAsia="lv-LV"/>
    </w:rPr>
  </w:style>
  <w:style w:type="character" w:customStyle="1" w:styleId="phrase">
    <w:name w:val="phrase"/>
    <w:basedOn w:val="DefaultParagraphFont"/>
    <w:rsid w:val="008C52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7D73B-8A11-4A88-B2C8-5494B625C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9579</Words>
  <Characters>11161</Characters>
  <Application>Microsoft Office Word</Application>
  <DocSecurity>0</DocSecurity>
  <Lines>93</Lines>
  <Paragraphs>61</Paragraphs>
  <ScaleCrop>false</ScaleCrop>
  <Company/>
  <LinksUpToDate>false</LinksUpToDate>
  <CharactersWithSpaces>30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